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diagrams/colors16.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colors12.xml" ContentType="application/vnd.openxmlformats-officedocument.drawingml.diagramColors+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diagrams/quickStyle14.xml" ContentType="application/vnd.openxmlformats-officedocument.drawingml.diagramStyle+xml"/>
  <Override PartName="/ppt/diagrams/drawing15.xml" ContentType="application/vnd.ms-office.drawingml.diagramDrawing+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diagrams/data5.xml" ContentType="application/vnd.openxmlformats-officedocument.drawingml.diagramData+xml"/>
  <Override PartName="/ppt/notesSlides/notesSlide11.xml" ContentType="application/vnd.openxmlformats-officedocument.presentationml.notesSlide+xml"/>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quickStyle15.xml" ContentType="application/vnd.openxmlformats-officedocument.drawingml.diagramStyle+xml"/>
  <Override PartName="/ppt/diagrams/drawing16.xml" ContentType="application/vnd.ms-office.drawingml.diagramDrawing+xml"/>
  <Override PartName="/ppt/diagrams/layout3.xml" ContentType="application/vnd.openxmlformats-officedocument.drawingml.diagramLayout+xml"/>
  <Override PartName="/ppt/notesSlides/notesSlide9.xml" ContentType="application/vnd.openxmlformats-officedocument.presentationml.notesSlide+xml"/>
  <Override PartName="/ppt/diagrams/data4.xml" ContentType="application/vnd.openxmlformats-officedocument.drawingml.diagramData+xml"/>
  <Override PartName="/ppt/diagrams/drawing9.xml" ContentType="application/vnd.ms-office.drawingml.diagramDrawing+xml"/>
  <Override PartName="/ppt/notesSlides/notesSlide21.xml" ContentType="application/vnd.openxmlformats-officedocument.presentationml.notesSlide+xml"/>
  <Override PartName="/ppt/diagrams/layout15.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24.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data9.xml" ContentType="application/vnd.openxmlformats-officedocument.drawingml.diagramData+xml"/>
  <Override PartName="/ppt/notesSlides/notesSlide26.xml" ContentType="application/vnd.openxmlformats-officedocument.presentationml.notesSlide+xml"/>
  <Override PartName="/ppt/diagrams/quickStyle16.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32"/>
  </p:notesMasterIdLst>
  <p:sldIdLst>
    <p:sldId id="396" r:id="rId2"/>
    <p:sldId id="288" r:id="rId3"/>
    <p:sldId id="408" r:id="rId4"/>
    <p:sldId id="375" r:id="rId5"/>
    <p:sldId id="289" r:id="rId6"/>
    <p:sldId id="388" r:id="rId7"/>
    <p:sldId id="403" r:id="rId8"/>
    <p:sldId id="377" r:id="rId9"/>
    <p:sldId id="379" r:id="rId10"/>
    <p:sldId id="380" r:id="rId11"/>
    <p:sldId id="397" r:id="rId12"/>
    <p:sldId id="409" r:id="rId13"/>
    <p:sldId id="383" r:id="rId14"/>
    <p:sldId id="382" r:id="rId15"/>
    <p:sldId id="389" r:id="rId16"/>
    <p:sldId id="390" r:id="rId17"/>
    <p:sldId id="392" r:id="rId18"/>
    <p:sldId id="391" r:id="rId19"/>
    <p:sldId id="393" r:id="rId20"/>
    <p:sldId id="394" r:id="rId21"/>
    <p:sldId id="401" r:id="rId22"/>
    <p:sldId id="387" r:id="rId23"/>
    <p:sldId id="385" r:id="rId24"/>
    <p:sldId id="407" r:id="rId25"/>
    <p:sldId id="406" r:id="rId26"/>
    <p:sldId id="404" r:id="rId27"/>
    <p:sldId id="405" r:id="rId28"/>
    <p:sldId id="400" r:id="rId29"/>
    <p:sldId id="370" r:id="rId30"/>
    <p:sldId id="317" r:id="rId31"/>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59" autoAdjust="0"/>
    <p:restoredTop sz="98551" autoAdjust="0"/>
  </p:normalViewPr>
  <p:slideViewPr>
    <p:cSldViewPr>
      <p:cViewPr>
        <p:scale>
          <a:sx n="100" d="100"/>
          <a:sy n="100" d="100"/>
        </p:scale>
        <p:origin x="-1260"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D8A15495-781C-4308-BF69-CE2DD4DF55FA}" type="presOf" srcId="{B0349128-6F34-492E-B9FF-4D0336BC3C8C}" destId="{8F5D266D-4CA8-440C-8F07-C332EF79A5E1}" srcOrd="0"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69AEB61A-4720-4B67-ACCE-0C56013C0137}" type="presOf" srcId="{B0349128-6F34-492E-B9FF-4D0336BC3C8C}" destId="{ACF7ADC0-5D7B-434E-9CB6-168BA5A94504}" srcOrd="1" destOrd="0" presId="urn:microsoft.com/office/officeart/2005/8/layout/pyramid1"/>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1CD2B969-9EC0-40CF-B8B7-A6EE9E7E358D}" type="presOf" srcId="{682C5275-FED4-4153-B9EB-EE1EF2F920DB}" destId="{B9CD2D72-7B5E-49ED-8A0F-37E857EF4575}" srcOrd="0" destOrd="0" presId="urn:microsoft.com/office/officeart/2005/8/layout/pyramid1"/>
    <dgm:cxn modelId="{2A144A00-2163-4679-9092-471B7F42AA63}" srcId="{9D3A069E-3A00-43A8-93EF-2E6E30DFFFA1}" destId="{B0349128-6F34-492E-B9FF-4D0336BC3C8C}" srcOrd="2" destOrd="0" parTransId="{FFC9F4F1-3AF6-4E4B-8E54-38AD4096894A}" sibTransId="{8DC9B394-5983-4E40-B714-D59149B1A8CC}"/>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latin typeface="Calibri"/>
              <a:ea typeface="Arial"/>
              <a:cs typeface="Arial"/>
            </a:rPr>
            <a:t>PC01 </a:t>
          </a:r>
          <a:r>
            <a:rPr lang="es-CO" sz="1100" dirty="0" smtClean="0">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smtClean="0">
              <a:latin typeface="Calibri"/>
              <a:ea typeface="Arial"/>
              <a:cs typeface="Arial"/>
            </a:rPr>
            <a:t>PC02 </a:t>
          </a:r>
          <a:r>
            <a:rPr lang="es-CO" sz="1100" smtClean="0">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smtClean="0">
              <a:latin typeface="Calibri"/>
              <a:ea typeface="Arial"/>
              <a:cs typeface="Arial"/>
            </a:rPr>
            <a:t>PC04 </a:t>
          </a:r>
          <a:r>
            <a:rPr lang="es-CO" sz="1100" smtClean="0">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8A57E2B8-0E88-4FEE-83F1-32EE84233811}">
      <dgm:prSet phldrT="[Texto]" custT="1"/>
      <dgm:spPr/>
      <dgm:t>
        <a:bodyPr anchor="ctr"/>
        <a:lstStyle/>
        <a:p>
          <a:pPr algn="l"/>
          <a:r>
            <a:rPr lang="en-US" sz="1400" b="1" dirty="0" smtClean="0"/>
            <a:t>Total </a:t>
          </a:r>
          <a:r>
            <a:rPr lang="es-ES" sz="1400" b="1" noProof="0" dirty="0" smtClean="0"/>
            <a:t>parcial</a:t>
          </a:r>
          <a:endParaRPr lang="es-ES" sz="1400" b="1" noProof="0" dirty="0"/>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dgm:t>
        <a:bodyPr anchor="ctr"/>
        <a:lstStyle/>
        <a:p>
          <a:pPr algn="ctr"/>
          <a:r>
            <a:rPr lang="es-CO" sz="1400" b="1" smtClean="0">
              <a:latin typeface="Calibri"/>
              <a:cs typeface="Times New Roman"/>
            </a:rPr>
            <a:t>$174.840.000,00</a:t>
          </a:r>
          <a:endParaRPr lang="es-CO" sz="1400" b="1" dirty="0"/>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4" custScaleX="83824" custLinFactNeighborX="-6097">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4" custScaleX="86394" custLinFactNeighborX="-914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4" custScaleX="83824" custLinFactNeighborX="-6097">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4" custScaleX="86394" custLinFactNeighborX="-914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4" custScaleX="83824" custLinFactNeighborX="-6097">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4" custScaleX="86394" custLinFactNeighborX="-914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4493" custLinFactNeighborX="-127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ScaleX="95003" custLinFactNeighborX="-3743">
        <dgm:presLayoutVars>
          <dgm:bulletEnabled val="1"/>
        </dgm:presLayoutVars>
      </dgm:prSet>
      <dgm:spPr/>
      <dgm:t>
        <a:bodyPr/>
        <a:lstStyle/>
        <a:p>
          <a:endParaRPr lang="es-CO"/>
        </a:p>
      </dgm:t>
    </dgm:pt>
  </dgm:ptLst>
  <dgm:cxnLst>
    <dgm:cxn modelId="{379A3649-89B6-43B6-B67B-2197D589906B}" srcId="{F44D6A40-99BB-4563-8599-03E8726B7F4E}" destId="{BF437B24-86D3-400B-9005-8CE63DCA39FE}" srcOrd="0" destOrd="0" parTransId="{E323BE97-5DAA-47AD-BF99-BC6EC6F9D09E}" sibTransId="{67C6801C-1837-46C0-A067-7B3451F9B523}"/>
    <dgm:cxn modelId="{029FE42B-24AD-45F3-B745-A10303F50D8B}" type="presOf" srcId="{917720D0-66D8-4375-B630-F9AEF73905B8}" destId="{41182EF0-0B90-4C68-8616-FA3116F52253}" srcOrd="0" destOrd="0" presId="urn:microsoft.com/office/officeart/2005/8/layout/vList6"/>
    <dgm:cxn modelId="{E7E4E48C-94DF-431F-BCF8-3F385BB1B2D0}" type="presOf" srcId="{F9CF86BF-87E2-43FD-A1B5-E2B85F47AB8E}" destId="{0AF9C81D-1D0D-4B7C-B62B-743B40817F8D}" srcOrd="0" destOrd="0" presId="urn:microsoft.com/office/officeart/2005/8/layout/vList6"/>
    <dgm:cxn modelId="{1FF53E3F-0620-4610-8D70-6C02294219AF}" srcId="{7E84A023-6014-4048-B1BB-FA0FC33D4BFF}" destId="{F44D6A40-99BB-4563-8599-03E8726B7F4E}" srcOrd="0" destOrd="0" parTransId="{B4A5ED2B-5682-4DF2-A035-F0493CE04C63}" sibTransId="{0B6F1491-7DC2-40B2-8AC3-E42009E9EF63}"/>
    <dgm:cxn modelId="{5DD27E7F-10B7-44F4-B14B-0DDE28F66F48}" type="presOf" srcId="{8A57E2B8-0E88-4FEE-83F1-32EE84233811}" destId="{D5C90C03-2478-4E1E-8A6B-FFABBC384EA5}" srcOrd="0" destOrd="0" presId="urn:microsoft.com/office/officeart/2005/8/layout/vList6"/>
    <dgm:cxn modelId="{60186A15-F781-4E2C-8EE0-E7745CF8AF8E}" type="presOf" srcId="{F44D6A40-99BB-4563-8599-03E8726B7F4E}" destId="{20AEA378-4CF2-4AF0-A485-05EC8EF593E7}" srcOrd="0" destOrd="0" presId="urn:microsoft.com/office/officeart/2005/8/layout/vList6"/>
    <dgm:cxn modelId="{8EC107E2-DDA9-4670-87FC-D7B55C26BD8E}" srcId="{7E84A023-6014-4048-B1BB-FA0FC33D4BFF}" destId="{8A57E2B8-0E88-4FEE-83F1-32EE84233811}" srcOrd="3" destOrd="0" parTransId="{225BA86B-B86B-4F57-8238-A0E0283E3B44}" sibTransId="{89F320A9-D0F5-4315-8A0A-C7895B347BE8}"/>
    <dgm:cxn modelId="{87CAA400-43E9-4D04-B357-8AE538C70509}" type="presOf" srcId="{7E84A023-6014-4048-B1BB-FA0FC33D4BFF}" destId="{18A27902-A58F-4E87-91DF-433533DC5C0A}"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87F24479-B977-480B-8B6D-DF40898D6A1F}" type="presOf" srcId="{BBC9A66E-7756-4B33-9B2D-3186FC2EF9B7}" destId="{80836355-177C-4853-AB90-FBB82D944A50}" srcOrd="0" destOrd="0" presId="urn:microsoft.com/office/officeart/2005/8/layout/vList6"/>
    <dgm:cxn modelId="{5B28E5BD-B547-4165-9474-1760E8622ED6}" srcId="{7E84A023-6014-4048-B1BB-FA0FC33D4BFF}" destId="{ABA9B907-18D1-421B-B5C6-0C1EA245B242}" srcOrd="1" destOrd="0" parTransId="{21BC3AAE-27D3-4B31-9610-BDC02A271623}" sibTransId="{A2FB3E97-2E28-4497-8F3E-C68320069811}"/>
    <dgm:cxn modelId="{FB809BE5-FC1F-463B-956F-0F20F1936020}" srcId="{8A57E2B8-0E88-4FEE-83F1-32EE84233811}" destId="{F002D1F3-F29C-429B-AF97-2157B2066987}" srcOrd="0" destOrd="0" parTransId="{5DAB8B5F-7D91-4ECE-A176-1429C53F97D2}" sibTransId="{262A2447-140D-44D0-A07C-EA02D0FDE9DA}"/>
    <dgm:cxn modelId="{4BAD94D7-2933-4A3B-B7C8-43D9DE535099}" type="presOf" srcId="{ABA9B907-18D1-421B-B5C6-0C1EA245B242}" destId="{2486793B-82A5-42D5-826E-172E894A6BEA}" srcOrd="0" destOrd="0" presId="urn:microsoft.com/office/officeart/2005/8/layout/vList6"/>
    <dgm:cxn modelId="{F4D3163B-52CD-451C-BA84-723ECBCF5371}" type="presOf" srcId="{BF437B24-86D3-400B-9005-8CE63DCA39FE}" destId="{EF5159B0-6EE0-4C5E-8663-8C904503594A}" srcOrd="0" destOrd="0" presId="urn:microsoft.com/office/officeart/2005/8/layout/vList6"/>
    <dgm:cxn modelId="{0FCCF022-DBF1-4F84-B8AA-2757B8DD09C2}" type="presOf" srcId="{F002D1F3-F29C-429B-AF97-2157B2066987}" destId="{3C6D6A84-1F80-4DBB-9CAB-0FF332DC3E50}"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2CCE2841-C1B1-4025-AC0A-2F48206F5256}" srcId="{ABA9B907-18D1-421B-B5C6-0C1EA245B242}" destId="{917720D0-66D8-4375-B630-F9AEF73905B8}" srcOrd="0" destOrd="0" parTransId="{C923F4BA-1027-4535-8E14-28D5EE20ECFB}" sibTransId="{56FE2DE9-EF79-40E1-994D-564900E4BB3C}"/>
    <dgm:cxn modelId="{DDA1CB11-1012-44BC-BD2F-9102A6A96764}" type="presParOf" srcId="{18A27902-A58F-4E87-91DF-433533DC5C0A}" destId="{3CED7F4C-400E-44F7-9431-D3CDF626B658}" srcOrd="0" destOrd="0" presId="urn:microsoft.com/office/officeart/2005/8/layout/vList6"/>
    <dgm:cxn modelId="{5455FB62-E3C7-4BEE-8287-4572076036A4}" type="presParOf" srcId="{3CED7F4C-400E-44F7-9431-D3CDF626B658}" destId="{20AEA378-4CF2-4AF0-A485-05EC8EF593E7}" srcOrd="0" destOrd="0" presId="urn:microsoft.com/office/officeart/2005/8/layout/vList6"/>
    <dgm:cxn modelId="{16477225-21DC-49F7-BA30-C9C5FB62C00B}" type="presParOf" srcId="{3CED7F4C-400E-44F7-9431-D3CDF626B658}" destId="{EF5159B0-6EE0-4C5E-8663-8C904503594A}" srcOrd="1" destOrd="0" presId="urn:microsoft.com/office/officeart/2005/8/layout/vList6"/>
    <dgm:cxn modelId="{152DF096-803B-4265-8ECB-F6B45FD96087}" type="presParOf" srcId="{18A27902-A58F-4E87-91DF-433533DC5C0A}" destId="{F8F72937-82B7-4198-A041-14ED520315A9}" srcOrd="1" destOrd="0" presId="urn:microsoft.com/office/officeart/2005/8/layout/vList6"/>
    <dgm:cxn modelId="{D94C32ED-8AEB-4021-9EEA-97322C60433D}" type="presParOf" srcId="{18A27902-A58F-4E87-91DF-433533DC5C0A}" destId="{6887E604-E132-4267-8809-D9E082E29BEC}" srcOrd="2" destOrd="0" presId="urn:microsoft.com/office/officeart/2005/8/layout/vList6"/>
    <dgm:cxn modelId="{5747AFE6-722B-4F04-8CBA-8355B2D4E08B}" type="presParOf" srcId="{6887E604-E132-4267-8809-D9E082E29BEC}" destId="{2486793B-82A5-42D5-826E-172E894A6BEA}" srcOrd="0" destOrd="0" presId="urn:microsoft.com/office/officeart/2005/8/layout/vList6"/>
    <dgm:cxn modelId="{D620F8C7-2E0A-4F0F-9F6C-F47E071D09AD}" type="presParOf" srcId="{6887E604-E132-4267-8809-D9E082E29BEC}" destId="{41182EF0-0B90-4C68-8616-FA3116F52253}" srcOrd="1" destOrd="0" presId="urn:microsoft.com/office/officeart/2005/8/layout/vList6"/>
    <dgm:cxn modelId="{AD7D7266-46BD-4E15-8B0B-126B4F18BB94}" type="presParOf" srcId="{18A27902-A58F-4E87-91DF-433533DC5C0A}" destId="{B0542567-1786-4CC7-9273-24E54FD80FEC}" srcOrd="3" destOrd="0" presId="urn:microsoft.com/office/officeart/2005/8/layout/vList6"/>
    <dgm:cxn modelId="{A5B45FFE-90AA-4FC4-BBAF-C9EEA35E2EFA}" type="presParOf" srcId="{18A27902-A58F-4E87-91DF-433533DC5C0A}" destId="{4E429496-07A8-4D5E-A450-77F7629CDD47}" srcOrd="4" destOrd="0" presId="urn:microsoft.com/office/officeart/2005/8/layout/vList6"/>
    <dgm:cxn modelId="{B16DBC65-BE99-48C3-93AE-884A26277F30}" type="presParOf" srcId="{4E429496-07A8-4D5E-A450-77F7629CDD47}" destId="{80836355-177C-4853-AB90-FBB82D944A50}" srcOrd="0" destOrd="0" presId="urn:microsoft.com/office/officeart/2005/8/layout/vList6"/>
    <dgm:cxn modelId="{6A57F72F-50DC-4468-A047-C77413662F75}" type="presParOf" srcId="{4E429496-07A8-4D5E-A450-77F7629CDD47}" destId="{0AF9C81D-1D0D-4B7C-B62B-743B40817F8D}" srcOrd="1" destOrd="0" presId="urn:microsoft.com/office/officeart/2005/8/layout/vList6"/>
    <dgm:cxn modelId="{A9746949-FC47-407C-9789-E6077580E092}" type="presParOf" srcId="{18A27902-A58F-4E87-91DF-433533DC5C0A}" destId="{BDA9D8BA-6154-46C5-A7B5-2A99A23292BA}" srcOrd="5" destOrd="0" presId="urn:microsoft.com/office/officeart/2005/8/layout/vList6"/>
    <dgm:cxn modelId="{C5F47E53-6B45-4687-8FA6-C4E53841FC4C}" type="presParOf" srcId="{18A27902-A58F-4E87-91DF-433533DC5C0A}" destId="{68C24B54-9DF8-4947-AA9F-E06B5A0E5AA3}" srcOrd="6" destOrd="0" presId="urn:microsoft.com/office/officeart/2005/8/layout/vList6"/>
    <dgm:cxn modelId="{BAE103E2-DCBC-4AC9-A7EE-56B56131DD77}" type="presParOf" srcId="{68C24B54-9DF8-4947-AA9F-E06B5A0E5AA3}" destId="{D5C90C03-2478-4E1E-8A6B-FFABBC384EA5}" srcOrd="0" destOrd="0" presId="urn:microsoft.com/office/officeart/2005/8/layout/vList6"/>
    <dgm:cxn modelId="{ECC97DCD-6674-4EF0-8E36-53EE02CE9322}"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accent2_5" csCatId="accent2" phldr="1"/>
      <dgm:spPr/>
    </dgm:pt>
    <dgm:pt modelId="{CD4EECFE-F0FB-42C0-BBB3-D7C51E9E3E1C}">
      <dgm:prSet phldrT="[Texto]" custT="1"/>
      <dgm:spPr/>
      <dgm:t>
        <a:bodyPr anchor="ctr"/>
        <a:lstStyle/>
        <a:p>
          <a:pPr algn="l"/>
          <a:r>
            <a:rPr lang="es-CO" sz="1100" b="1" smtClean="0">
              <a:latin typeface="Calibri"/>
              <a:ea typeface="Arial"/>
              <a:cs typeface="Arial"/>
            </a:rPr>
            <a:t>PC03 </a:t>
          </a:r>
          <a:r>
            <a:rPr lang="es-CO" sz="1100" smtClean="0">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smtClean="0">
              <a:latin typeface="Calibri"/>
              <a:ea typeface="Arial"/>
              <a:cs typeface="Arial"/>
            </a:rPr>
            <a:t>PC05 </a:t>
          </a:r>
          <a:r>
            <a:rPr lang="es-CO" sz="1100" smtClean="0">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smtClean="0">
              <a:latin typeface="Calibri"/>
              <a:ea typeface="Arial"/>
              <a:cs typeface="Arial"/>
            </a:rPr>
            <a:t>PC06 </a:t>
          </a:r>
          <a:r>
            <a:rPr lang="es-CO" sz="1100" smtClean="0">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002D1F3-F29C-429B-AF97-2157B2066987}">
      <dgm:prSet phldrT="[Texto]" custT="1"/>
      <dgm:spPr>
        <a:solidFill>
          <a:srgbClr val="92D050"/>
        </a:solidFill>
      </dgm:spPr>
      <dgm:t>
        <a:bodyPr anchor="ctr"/>
        <a:lstStyle/>
        <a:p>
          <a:pPr algn="ctr"/>
          <a:r>
            <a:rPr lang="es-CO" sz="1400" b="1"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0" presStyleCnt="4" custScaleX="83824" custLinFactNeighborX="-6097">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0" presStyleCnt="4" custScaleX="86394" custLinFactNeighborX="-914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1" presStyleCnt="4" custScaleX="83824" custLinFactNeighborX="-6097">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1" presStyleCnt="4" custScaleX="86394" custLinFactNeighborX="-914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2" presStyleCnt="4" custScaleX="83824" custLinFactNeighborX="-6097">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2" presStyleCnt="4" custScaleX="86394" custLinFactNeighborX="-914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3824" custLinFactNeighborX="70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LinFactNeighborX="1059">
        <dgm:presLayoutVars>
          <dgm:bulletEnabled val="1"/>
        </dgm:presLayoutVars>
      </dgm:prSet>
      <dgm:spPr/>
      <dgm:t>
        <a:bodyPr/>
        <a:lstStyle/>
        <a:p>
          <a:endParaRPr lang="es-CO"/>
        </a:p>
      </dgm:t>
    </dgm:pt>
  </dgm:ptLst>
  <dgm:cxnLst>
    <dgm:cxn modelId="{FC6ECD8A-4A04-421F-AAF4-DC1B467070B2}" type="presOf" srcId="{F002D1F3-F29C-429B-AF97-2157B2066987}" destId="{3C6D6A84-1F80-4DBB-9CAB-0FF332DC3E50}" srcOrd="0" destOrd="0" presId="urn:microsoft.com/office/officeart/2005/8/layout/vList6"/>
    <dgm:cxn modelId="{46480FB7-2AC0-467B-AE68-050D66AD8905}" type="presOf" srcId="{F0254CCF-1C86-4049-B5BC-48EBF54A952D}" destId="{20C6045C-8693-44C8-AECF-4E9E8D80B589}" srcOrd="0" destOrd="0" presId="urn:microsoft.com/office/officeart/2005/8/layout/vList6"/>
    <dgm:cxn modelId="{BBD4CF3F-5430-45A4-B5A6-E15558406B7A}" type="presOf" srcId="{CBB1AD8F-1292-4C8C-A488-77AADEF1A6A3}" destId="{7514F029-4AFD-4540-8B16-D6AE7D9305A1}" srcOrd="0" destOrd="0" presId="urn:microsoft.com/office/officeart/2005/8/layout/vList6"/>
    <dgm:cxn modelId="{5DB59529-AF25-467F-B6C9-0F0CEE384D8E}" type="presOf" srcId="{8A57E2B8-0E88-4FEE-83F1-32EE84233811}" destId="{D5C90C03-2478-4E1E-8A6B-FFABBC384EA5}" srcOrd="0" destOrd="0" presId="urn:microsoft.com/office/officeart/2005/8/layout/vList6"/>
    <dgm:cxn modelId="{1984ECCB-FBB0-4DDD-9316-2BD0CDEACB35}" srcId="{7E84A023-6014-4048-B1BB-FA0FC33D4BFF}" destId="{C80B9FC0-2587-4245-BB8C-94DB80E34E3D}" srcOrd="2" destOrd="0" parTransId="{9339AA0A-4D71-48F9-9660-C79F5300B436}" sibTransId="{8C1FDAC3-6D73-43B8-9424-D7AD094C2656}"/>
    <dgm:cxn modelId="{79D86594-C0BA-4E29-8DE3-B6B71DE3A509}" srcId="{C80B9FC0-2587-4245-BB8C-94DB80E34E3D}" destId="{F0254CCF-1C86-4049-B5BC-48EBF54A952D}" srcOrd="0" destOrd="0" parTransId="{45D18DF8-193E-41C2-BE9D-45F01C1E3757}" sibTransId="{1A8160E9-87EB-4132-95CF-49F1F7C50D75}"/>
    <dgm:cxn modelId="{BC790689-C951-4485-9333-D329F2448891}" type="presOf" srcId="{E8AEBFF2-8827-49A3-9F2C-47F0DAD090EA}" destId="{83CCE84D-F91B-4ECA-9BFD-FF6C5ECC8A1B}" srcOrd="0" destOrd="0" presId="urn:microsoft.com/office/officeart/2005/8/layout/vList6"/>
    <dgm:cxn modelId="{8EC107E2-DDA9-4670-87FC-D7B55C26BD8E}" srcId="{7E84A023-6014-4048-B1BB-FA0FC33D4BFF}" destId="{8A57E2B8-0E88-4FEE-83F1-32EE84233811}" srcOrd="3" destOrd="0" parTransId="{225BA86B-B86B-4F57-8238-A0E0283E3B44}" sibTransId="{89F320A9-D0F5-4315-8A0A-C7895B347BE8}"/>
    <dgm:cxn modelId="{83F63AD2-DF37-4D13-896A-39EDD3737CBB}" type="presOf" srcId="{C80B9FC0-2587-4245-BB8C-94DB80E34E3D}" destId="{27B16624-A4B9-43E4-8591-644B4A0F0127}"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E09EBF81-EED3-4990-AF39-121CFBE09CC3}" type="presOf" srcId="{822F7DA8-15F4-4517-BA04-2D54962490C0}" destId="{7B05C011-58FF-4CD2-A34E-0D44719E1030}" srcOrd="0" destOrd="0" presId="urn:microsoft.com/office/officeart/2005/8/layout/vList6"/>
    <dgm:cxn modelId="{FB809BE5-FC1F-463B-956F-0F20F1936020}" srcId="{8A57E2B8-0E88-4FEE-83F1-32EE84233811}" destId="{F002D1F3-F29C-429B-AF97-2157B2066987}" srcOrd="0" destOrd="0" parTransId="{5DAB8B5F-7D91-4ECE-A176-1429C53F97D2}" sibTransId="{262A2447-140D-44D0-A07C-EA02D0FDE9DA}"/>
    <dgm:cxn modelId="{D5EDD914-78BF-499D-9E98-563A7D5DC233}" type="presOf" srcId="{CD4EECFE-F0FB-42C0-BBB3-D7C51E9E3E1C}" destId="{F4A40582-CD5D-4E3F-90D6-2D9BF1AC1DC5}" srcOrd="0" destOrd="0" presId="urn:microsoft.com/office/officeart/2005/8/layout/vList6"/>
    <dgm:cxn modelId="{F5045F04-9BD6-4DDB-9F3D-73067CD8E08E}" srcId="{CD4EECFE-F0FB-42C0-BBB3-D7C51E9E3E1C}" destId="{E8AEBFF2-8827-49A3-9F2C-47F0DAD090EA}" srcOrd="0" destOrd="0" parTransId="{81C7AC14-90A1-483D-BABD-7FEA8A6735AD}" sibTransId="{05A0EE19-5D65-4D9A-8252-0E47EB5AFEF8}"/>
    <dgm:cxn modelId="{77AF50CB-E9AD-4821-8EA4-09AEF92A998D}" srcId="{7E84A023-6014-4048-B1BB-FA0FC33D4BFF}" destId="{CBB1AD8F-1292-4C8C-A488-77AADEF1A6A3}" srcOrd="1" destOrd="0" parTransId="{5F04FB46-8936-4DDF-8E92-E25499DCDB01}" sibTransId="{22E940B4-292F-4E84-8C0E-1383208041FA}"/>
    <dgm:cxn modelId="{73253056-EA5F-4B32-A314-18FE2FC6FABC}" type="presOf" srcId="{7E84A023-6014-4048-B1BB-FA0FC33D4BFF}" destId="{18A27902-A58F-4E87-91DF-433533DC5C0A}" srcOrd="0" destOrd="0" presId="urn:microsoft.com/office/officeart/2005/8/layout/vList6"/>
    <dgm:cxn modelId="{12345B78-4E8C-4285-B8BD-5AA8A7F7FC4D}" srcId="{7E84A023-6014-4048-B1BB-FA0FC33D4BFF}" destId="{CD4EECFE-F0FB-42C0-BBB3-D7C51E9E3E1C}" srcOrd="0" destOrd="0" parTransId="{7DB68EA4-918A-49C8-BCC5-38A879BDFA0C}" sibTransId="{81F7F355-C8E5-4011-97AA-C8A08F239329}"/>
    <dgm:cxn modelId="{72A4B20A-FCDA-4E17-9F90-B085046B5EE9}" type="presParOf" srcId="{18A27902-A58F-4E87-91DF-433533DC5C0A}" destId="{36002017-3C5D-47D7-A506-8F44B1EB3F89}" srcOrd="0" destOrd="0" presId="urn:microsoft.com/office/officeart/2005/8/layout/vList6"/>
    <dgm:cxn modelId="{5EC7C9A0-B2DC-419C-A557-B5744A54679A}" type="presParOf" srcId="{36002017-3C5D-47D7-A506-8F44B1EB3F89}" destId="{F4A40582-CD5D-4E3F-90D6-2D9BF1AC1DC5}" srcOrd="0" destOrd="0" presId="urn:microsoft.com/office/officeart/2005/8/layout/vList6"/>
    <dgm:cxn modelId="{F60D1107-2572-4783-AA75-CB9B9A51E3BD}" type="presParOf" srcId="{36002017-3C5D-47D7-A506-8F44B1EB3F89}" destId="{83CCE84D-F91B-4ECA-9BFD-FF6C5ECC8A1B}" srcOrd="1" destOrd="0" presId="urn:microsoft.com/office/officeart/2005/8/layout/vList6"/>
    <dgm:cxn modelId="{8FB33A7B-1790-4A09-B87B-6728C0CF1C56}" type="presParOf" srcId="{18A27902-A58F-4E87-91DF-433533DC5C0A}" destId="{E62F1379-C8C8-4B63-8511-B522493E59DC}" srcOrd="1" destOrd="0" presId="urn:microsoft.com/office/officeart/2005/8/layout/vList6"/>
    <dgm:cxn modelId="{32DB11CE-7C8F-4F29-A44B-11B8BEEAD720}" type="presParOf" srcId="{18A27902-A58F-4E87-91DF-433533DC5C0A}" destId="{459859C1-9510-4B3F-A426-0B15CC18E4FE}" srcOrd="2" destOrd="0" presId="urn:microsoft.com/office/officeart/2005/8/layout/vList6"/>
    <dgm:cxn modelId="{826C9827-F5FC-41D8-B2F4-3A6B857F2309}" type="presParOf" srcId="{459859C1-9510-4B3F-A426-0B15CC18E4FE}" destId="{7514F029-4AFD-4540-8B16-D6AE7D9305A1}" srcOrd="0" destOrd="0" presId="urn:microsoft.com/office/officeart/2005/8/layout/vList6"/>
    <dgm:cxn modelId="{8CF7CBC9-F0F5-4558-B637-F93A267EE9A7}" type="presParOf" srcId="{459859C1-9510-4B3F-A426-0B15CC18E4FE}" destId="{7B05C011-58FF-4CD2-A34E-0D44719E1030}" srcOrd="1" destOrd="0" presId="urn:microsoft.com/office/officeart/2005/8/layout/vList6"/>
    <dgm:cxn modelId="{CC3C967C-6E29-42E9-BBF2-906D06C38985}" type="presParOf" srcId="{18A27902-A58F-4E87-91DF-433533DC5C0A}" destId="{0D7B58D6-241D-4D2A-8342-333C50822749}" srcOrd="3" destOrd="0" presId="urn:microsoft.com/office/officeart/2005/8/layout/vList6"/>
    <dgm:cxn modelId="{C56D091B-EBC7-44C4-A9F1-056F02322260}" type="presParOf" srcId="{18A27902-A58F-4E87-91DF-433533DC5C0A}" destId="{2F6A3CE7-FD87-49EE-947A-42EF84F3C906}" srcOrd="4" destOrd="0" presId="urn:microsoft.com/office/officeart/2005/8/layout/vList6"/>
    <dgm:cxn modelId="{5868F0F0-B4E1-4AA4-B10E-8582FAF0882F}" type="presParOf" srcId="{2F6A3CE7-FD87-49EE-947A-42EF84F3C906}" destId="{27B16624-A4B9-43E4-8591-644B4A0F0127}" srcOrd="0" destOrd="0" presId="urn:microsoft.com/office/officeart/2005/8/layout/vList6"/>
    <dgm:cxn modelId="{D7086B0D-B722-4EBF-A716-4F85A33CB6A3}" type="presParOf" srcId="{2F6A3CE7-FD87-49EE-947A-42EF84F3C906}" destId="{20C6045C-8693-44C8-AECF-4E9E8D80B589}" srcOrd="1" destOrd="0" presId="urn:microsoft.com/office/officeart/2005/8/layout/vList6"/>
    <dgm:cxn modelId="{C4C20C36-A191-43C8-93F3-186CF3E10E26}" type="presParOf" srcId="{18A27902-A58F-4E87-91DF-433533DC5C0A}" destId="{B989170E-5630-4169-B9BE-8D25FBCB0E84}" srcOrd="5" destOrd="0" presId="urn:microsoft.com/office/officeart/2005/8/layout/vList6"/>
    <dgm:cxn modelId="{8E0A7226-866B-4FF6-BFFE-71EF1E6CF954}" type="presParOf" srcId="{18A27902-A58F-4E87-91DF-433533DC5C0A}" destId="{68C24B54-9DF8-4947-AA9F-E06B5A0E5AA3}" srcOrd="6" destOrd="0" presId="urn:microsoft.com/office/officeart/2005/8/layout/vList6"/>
    <dgm:cxn modelId="{222242F2-C296-4248-89A5-90CF732CDCA4}" type="presParOf" srcId="{68C24B54-9DF8-4947-AA9F-E06B5A0E5AA3}" destId="{D5C90C03-2478-4E1E-8A6B-FFABBC384EA5}" srcOrd="0" destOrd="0" presId="urn:microsoft.com/office/officeart/2005/8/layout/vList6"/>
    <dgm:cxn modelId="{13E0A247-17C5-47C8-9B2F-0A3F63B0977E}"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24927" custLinFactNeighborY="-30649">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32899" custLinFactNeighborY="4388">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NeighborX="-26587" custLinFactNeighborY="-16676">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1508" custLinFactNeighborY="-12262">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NeighborX="-39051" custLinFactNeighborY="4080">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NeighborX="-86963">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ScaleX="95073" custScaleY="95073"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BA497611-3925-4A05-B564-DA128456B8BC}" type="presOf" srcId="{81F7D300-53E0-4AE2-9F9E-1F42E39373D2}" destId="{BA335C35-DD64-40DF-819E-C46FE4E35670}"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75920854-C8C1-4E93-BFD1-42A7FEEE17A0}" srcId="{04476399-DAC7-4AB7-9259-3EE68B367E57}" destId="{6845C84F-B105-403E-8C62-0603F81CB103}" srcOrd="2" destOrd="0" parTransId="{04096B4E-C070-41A7-AA30-F58321F5792A}" sibTransId="{D0A9C52A-008E-4D62-B81E-D2054A6948B3}"/>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40583769-EBE5-4309-8D58-1BABA76A05EA}" type="presOf" srcId="{04476399-DAC7-4AB7-9259-3EE68B367E57}" destId="{F84781A0-2FF9-4F53-86D8-5F553670E814}" srcOrd="0" destOrd="0" presId="urn:microsoft.com/office/officeart/2005/8/layout/arrow2"/>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59933FA8-37D0-4572-91C7-F85303142220}" srcId="{04476399-DAC7-4AB7-9259-3EE68B367E57}" destId="{913EBCAA-34DD-4E65-89F8-F00274A4DB2A}" srcOrd="1" destOrd="0" parTransId="{23EA67A6-3E43-4EB1-8C53-D714F5F37506}" sibTransId="{FEB1AC8D-64B3-4BFA-97C6-1154B1E6D3AE}"/>
    <dgm:cxn modelId="{DD06414B-2EAB-41B6-BCF3-C5140E02527C}" srcId="{04476399-DAC7-4AB7-9259-3EE68B367E57}" destId="{0A748ED9-4890-413F-8961-F1D7D4ECF5EE}" srcOrd="6" destOrd="0" parTransId="{AAAFFE37-4994-42AE-B8E1-8DA7DF892481}" sibTransId="{1CF1286D-69E7-42F7-9926-503AF551BF3F}"/>
    <dgm:cxn modelId="{F198BC55-4294-40B6-8FD2-AC180CAC0475}" srcId="{04476399-DAC7-4AB7-9259-3EE68B367E57}" destId="{97890D14-DF02-4ECF-8A5D-58EEC88601AF}" srcOrd="3" destOrd="0" parTransId="{B498BC1C-AC86-47CF-BCF7-F61DA3784898}" sibTransId="{8BC82338-2CC6-418B-B548-5581BB3865BE}"/>
    <dgm:cxn modelId="{FD33CEB4-ECC0-451F-9943-FA14B33FEAC6}" srcId="{04476399-DAC7-4AB7-9259-3EE68B367E57}" destId="{81F7D300-53E0-4AE2-9F9E-1F42E39373D2}" srcOrd="4" destOrd="0" parTransId="{8C3D11AF-046E-438B-A5DA-8FA0AECFD5E8}" sibTransId="{EFD9E535-6BC1-4F91-A1F5-44349B3115DC}"/>
    <dgm:cxn modelId="{9EDE95FF-DD33-4105-82D0-4C4B795AF905}" type="presOf" srcId="{913EBCAA-34DD-4E65-89F8-F00274A4DB2A}" destId="{AAA8C9B1-5769-4E3A-A55F-CCFCABF2AAE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4CEF6D2-CB04-47E7-8CED-66EA9D7CC2EE}"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s-CO"/>
        </a:p>
      </dgm:t>
    </dgm:pt>
    <dgm:pt modelId="{DDCC6E1B-165E-4928-BA5C-A056EFC2659C}">
      <dgm:prSet phldrT="[Texto]"/>
      <dgm:spPr/>
      <dgm:t>
        <a:bodyPr/>
        <a:lstStyle/>
        <a:p>
          <a:r>
            <a:rPr lang="es-CO" b="0" dirty="0" smtClean="0"/>
            <a:t>Los usuarios finales estaban poco involucrados en la definición del nuevo sistema</a:t>
          </a:r>
          <a:endParaRPr lang="es-CO" b="0" dirty="0"/>
        </a:p>
      </dgm:t>
    </dgm:pt>
    <dgm:pt modelId="{C3E48E5F-8E03-4B71-BD40-D7B7BEC0B5ED}" type="parTrans" cxnId="{5116C7E5-6C77-4AE0-81DA-2BC76DD0617F}">
      <dgm:prSet/>
      <dgm:spPr/>
      <dgm:t>
        <a:bodyPr/>
        <a:lstStyle/>
        <a:p>
          <a:endParaRPr lang="es-CO"/>
        </a:p>
      </dgm:t>
    </dgm:pt>
    <dgm:pt modelId="{1D39352D-C603-4A9A-A734-22EEED436759}" type="sibTrans" cxnId="{5116C7E5-6C77-4AE0-81DA-2BC76DD0617F}">
      <dgm:prSet/>
      <dgm:spPr/>
      <dgm:t>
        <a:bodyPr/>
        <a:lstStyle/>
        <a:p>
          <a:endParaRPr lang="es-CO"/>
        </a:p>
      </dgm:t>
    </dgm:pt>
    <dgm:pt modelId="{AE4AFFE6-8C91-4C96-9EEC-3C3256A42E63}">
      <dgm:prSet/>
      <dgm:spPr/>
      <dgm:t>
        <a:bodyPr/>
        <a:lstStyle/>
        <a:p>
          <a:r>
            <a:rPr lang="es-CO" b="0" dirty="0" smtClean="0"/>
            <a:t>Falta de consenso en las especificaciones resulto en ajustes tardios al proyecto</a:t>
          </a:r>
          <a:endParaRPr lang="es-CO" b="0" dirty="0"/>
        </a:p>
      </dgm:t>
    </dgm:pt>
    <dgm:pt modelId="{01DB99BB-D8CE-45C8-A98A-4ED417707A71}" type="parTrans" cxnId="{188B57A0-E8D7-49E2-A3F4-B9E706FE8456}">
      <dgm:prSet/>
      <dgm:spPr/>
      <dgm:t>
        <a:bodyPr/>
        <a:lstStyle/>
        <a:p>
          <a:endParaRPr lang="es-CO"/>
        </a:p>
      </dgm:t>
    </dgm:pt>
    <dgm:pt modelId="{4C7CF590-BD92-49B5-AE81-ECB427D7FC61}" type="sibTrans" cxnId="{188B57A0-E8D7-49E2-A3F4-B9E706FE8456}">
      <dgm:prSet/>
      <dgm:spPr/>
      <dgm:t>
        <a:bodyPr/>
        <a:lstStyle/>
        <a:p>
          <a:endParaRPr lang="es-CO"/>
        </a:p>
      </dgm:t>
    </dgm:pt>
    <dgm:pt modelId="{8EFC084C-5771-4FDF-B9C6-045831B75F5D}">
      <dgm:prSet/>
      <dgm:spPr/>
      <dgm:t>
        <a:bodyPr/>
        <a:lstStyle/>
        <a:p>
          <a:r>
            <a:rPr lang="es-CO" b="0" dirty="0" smtClean="0"/>
            <a:t>El servidor se daño con un mes de informacion, nadie hizo back-ups, lo que requiere configurar todo nuevamente</a:t>
          </a:r>
          <a:endParaRPr lang="es-CO" b="0" dirty="0"/>
        </a:p>
      </dgm:t>
    </dgm:pt>
    <dgm:pt modelId="{770312B4-DF62-4DFF-8250-BFF979525D22}" type="parTrans" cxnId="{977EC03C-2E3B-46A0-A2AD-6DF64F2F10DA}">
      <dgm:prSet/>
      <dgm:spPr/>
      <dgm:t>
        <a:bodyPr/>
        <a:lstStyle/>
        <a:p>
          <a:endParaRPr lang="es-CO"/>
        </a:p>
      </dgm:t>
    </dgm:pt>
    <dgm:pt modelId="{9BE9C076-68A5-4488-B551-F55BD2E8267B}" type="sibTrans" cxnId="{977EC03C-2E3B-46A0-A2AD-6DF64F2F10DA}">
      <dgm:prSet/>
      <dgm:spPr/>
      <dgm:t>
        <a:bodyPr/>
        <a:lstStyle/>
        <a:p>
          <a:endParaRPr lang="es-CO"/>
        </a:p>
      </dgm:t>
    </dgm:pt>
    <dgm:pt modelId="{0FBD0867-6036-44CB-9499-15F2F19B44FA}">
      <dgm:prSet/>
      <dgm:spPr/>
      <dgm:t>
        <a:bodyPr/>
        <a:lstStyle/>
        <a:p>
          <a:r>
            <a:rPr lang="es-CO" b="0" dirty="0" smtClean="0"/>
            <a:t>La base de datos diseñada cambio, requiriendo mas recursos y causando demoras</a:t>
          </a:r>
          <a:endParaRPr lang="es-CO" b="0" dirty="0"/>
        </a:p>
      </dgm:t>
    </dgm:pt>
    <dgm:pt modelId="{DFDD52A2-5A05-4E14-B23D-D072946A7EEB}" type="parTrans" cxnId="{E4147029-317E-404E-A9FF-17B004F5AC0C}">
      <dgm:prSet/>
      <dgm:spPr/>
      <dgm:t>
        <a:bodyPr/>
        <a:lstStyle/>
        <a:p>
          <a:endParaRPr lang="es-CO"/>
        </a:p>
      </dgm:t>
    </dgm:pt>
    <dgm:pt modelId="{78ECEE6D-C307-40B7-A5E9-6ADDD2E992A2}" type="sibTrans" cxnId="{E4147029-317E-404E-A9FF-17B004F5AC0C}">
      <dgm:prSet/>
      <dgm:spPr/>
      <dgm:t>
        <a:bodyPr/>
        <a:lstStyle/>
        <a:p>
          <a:endParaRPr lang="es-CO"/>
        </a:p>
      </dgm:t>
    </dgm:pt>
    <dgm:pt modelId="{84715991-0EEF-422D-9131-D043E2EFF107}">
      <dgm:prSet/>
      <dgm:spPr/>
      <dgm:t>
        <a:bodyPr/>
        <a:lstStyle/>
        <a:p>
          <a:r>
            <a:rPr lang="es-CO" b="0" dirty="0" smtClean="0"/>
            <a:t>Todos los componentes individuales pasaron sus pruebas, pero el sistema integrado fallo</a:t>
          </a:r>
          <a:endParaRPr lang="es-CO" b="0" dirty="0"/>
        </a:p>
      </dgm:t>
    </dgm:pt>
    <dgm:pt modelId="{C7673A18-03AA-4726-BCB7-7EE4AD7874BE}" type="parTrans" cxnId="{FF304ABC-2763-4B9B-9E4B-747FB79720D4}">
      <dgm:prSet/>
      <dgm:spPr/>
      <dgm:t>
        <a:bodyPr/>
        <a:lstStyle/>
        <a:p>
          <a:endParaRPr lang="es-CO"/>
        </a:p>
      </dgm:t>
    </dgm:pt>
    <dgm:pt modelId="{162B0B74-E683-4DF9-B36A-5A7A29EEC0B6}" type="sibTrans" cxnId="{FF304ABC-2763-4B9B-9E4B-747FB79720D4}">
      <dgm:prSet/>
      <dgm:spPr/>
      <dgm:t>
        <a:bodyPr/>
        <a:lstStyle/>
        <a:p>
          <a:endParaRPr lang="es-CO"/>
        </a:p>
      </dgm:t>
    </dgm:pt>
    <dgm:pt modelId="{0DDBDFC1-BA90-4404-B81A-D20D30379317}">
      <dgm:prSet/>
      <dgm:spPr/>
      <dgm:t>
        <a:bodyPr/>
        <a:lstStyle/>
        <a:p>
          <a:r>
            <a:rPr lang="es-CO" b="0" dirty="0" smtClean="0"/>
            <a:t>Varios proyectos comparten el mismo experto en la materia</a:t>
          </a:r>
          <a:endParaRPr lang="es-CO" b="0" dirty="0"/>
        </a:p>
      </dgm:t>
    </dgm:pt>
    <dgm:pt modelId="{AB5F6789-DDA4-438B-B0FF-B6F904617849}" type="parTrans" cxnId="{393814E1-41D1-4A4C-935A-2D254806A72E}">
      <dgm:prSet/>
      <dgm:spPr/>
      <dgm:t>
        <a:bodyPr/>
        <a:lstStyle/>
        <a:p>
          <a:endParaRPr lang="es-CO"/>
        </a:p>
      </dgm:t>
    </dgm:pt>
    <dgm:pt modelId="{06A009CB-A562-4975-8FD0-875E8FBB2AC2}" type="sibTrans" cxnId="{393814E1-41D1-4A4C-935A-2D254806A72E}">
      <dgm:prSet/>
      <dgm:spPr/>
      <dgm:t>
        <a:bodyPr/>
        <a:lstStyle/>
        <a:p>
          <a:endParaRPr lang="es-CO"/>
        </a:p>
      </dgm:t>
    </dgm:pt>
    <dgm:pt modelId="{8C705FB2-7503-4417-85BE-58E13FFB103E}">
      <dgm:prSet/>
      <dgm:spPr/>
      <dgm:t>
        <a:bodyPr/>
        <a:lstStyle/>
        <a:p>
          <a:r>
            <a:rPr lang="es-CO" b="0" dirty="0" smtClean="0"/>
            <a:t>Limitaciones de la plataforma tecnologica e inconvenientes recurrentes de la misma hicieron que el proceso de desarrollo fuera lento</a:t>
          </a:r>
          <a:endParaRPr lang="es-CO" b="0" dirty="0"/>
        </a:p>
      </dgm:t>
    </dgm:pt>
    <dgm:pt modelId="{842C5CD6-1EB2-4333-A3AD-C3C91A881B1F}" type="parTrans" cxnId="{8247B79E-03CE-4C7D-B005-A31A87AABE8C}">
      <dgm:prSet/>
      <dgm:spPr/>
      <dgm:t>
        <a:bodyPr/>
        <a:lstStyle/>
        <a:p>
          <a:endParaRPr lang="es-CO"/>
        </a:p>
      </dgm:t>
    </dgm:pt>
    <dgm:pt modelId="{9897CF1E-7185-46A1-9DEE-D051BDFC02A8}" type="sibTrans" cxnId="{8247B79E-03CE-4C7D-B005-A31A87AABE8C}">
      <dgm:prSet/>
      <dgm:spPr/>
      <dgm:t>
        <a:bodyPr/>
        <a:lstStyle/>
        <a:p>
          <a:endParaRPr lang="es-CO"/>
        </a:p>
      </dgm:t>
    </dgm:pt>
    <dgm:pt modelId="{8AEE1BE8-2D04-4649-8D7D-19E56EBF4712}" type="pres">
      <dgm:prSet presAssocID="{54CEF6D2-CB04-47E7-8CED-66EA9D7CC2EE}" presName="linear" presStyleCnt="0">
        <dgm:presLayoutVars>
          <dgm:animLvl val="lvl"/>
          <dgm:resizeHandles val="exact"/>
        </dgm:presLayoutVars>
      </dgm:prSet>
      <dgm:spPr/>
      <dgm:t>
        <a:bodyPr/>
        <a:lstStyle/>
        <a:p>
          <a:endParaRPr lang="es-CO"/>
        </a:p>
      </dgm:t>
    </dgm:pt>
    <dgm:pt modelId="{2D736E8D-AEB2-47E1-BCE0-73AED4728B95}" type="pres">
      <dgm:prSet presAssocID="{DDCC6E1B-165E-4928-BA5C-A056EFC2659C}" presName="parentText" presStyleLbl="node1" presStyleIdx="0" presStyleCnt="7">
        <dgm:presLayoutVars>
          <dgm:chMax val="0"/>
          <dgm:bulletEnabled val="1"/>
        </dgm:presLayoutVars>
      </dgm:prSet>
      <dgm:spPr/>
      <dgm:t>
        <a:bodyPr/>
        <a:lstStyle/>
        <a:p>
          <a:endParaRPr lang="es-CO"/>
        </a:p>
      </dgm:t>
    </dgm:pt>
    <dgm:pt modelId="{976098D0-E1F1-4701-96D8-A1EEB109D8C8}" type="pres">
      <dgm:prSet presAssocID="{1D39352D-C603-4A9A-A734-22EEED436759}" presName="spacer" presStyleCnt="0"/>
      <dgm:spPr/>
    </dgm:pt>
    <dgm:pt modelId="{AB8E3944-099D-4088-9719-1ECC12F0C416}" type="pres">
      <dgm:prSet presAssocID="{AE4AFFE6-8C91-4C96-9EEC-3C3256A42E63}" presName="parentText" presStyleLbl="node1" presStyleIdx="1" presStyleCnt="7">
        <dgm:presLayoutVars>
          <dgm:chMax val="0"/>
          <dgm:bulletEnabled val="1"/>
        </dgm:presLayoutVars>
      </dgm:prSet>
      <dgm:spPr/>
      <dgm:t>
        <a:bodyPr/>
        <a:lstStyle/>
        <a:p>
          <a:endParaRPr lang="es-CO"/>
        </a:p>
      </dgm:t>
    </dgm:pt>
    <dgm:pt modelId="{FF7CA94A-1CBB-49AB-BB3B-AFE961767271}" type="pres">
      <dgm:prSet presAssocID="{4C7CF590-BD92-49B5-AE81-ECB427D7FC61}" presName="spacer" presStyleCnt="0"/>
      <dgm:spPr/>
    </dgm:pt>
    <dgm:pt modelId="{FB8E292F-137A-40D2-B006-223D952D9B66}" type="pres">
      <dgm:prSet presAssocID="{8EFC084C-5771-4FDF-B9C6-045831B75F5D}" presName="parentText" presStyleLbl="node1" presStyleIdx="2" presStyleCnt="7">
        <dgm:presLayoutVars>
          <dgm:chMax val="0"/>
          <dgm:bulletEnabled val="1"/>
        </dgm:presLayoutVars>
      </dgm:prSet>
      <dgm:spPr/>
      <dgm:t>
        <a:bodyPr/>
        <a:lstStyle/>
        <a:p>
          <a:endParaRPr lang="es-CO"/>
        </a:p>
      </dgm:t>
    </dgm:pt>
    <dgm:pt modelId="{C9F155C8-D760-4FB4-8E05-0A3B2A3F34F2}" type="pres">
      <dgm:prSet presAssocID="{9BE9C076-68A5-4488-B551-F55BD2E8267B}" presName="spacer" presStyleCnt="0"/>
      <dgm:spPr/>
    </dgm:pt>
    <dgm:pt modelId="{A756CA6B-6CC6-40BD-9DE0-AF5CD9850560}" type="pres">
      <dgm:prSet presAssocID="{0FBD0867-6036-44CB-9499-15F2F19B44FA}" presName="parentText" presStyleLbl="node1" presStyleIdx="3" presStyleCnt="7">
        <dgm:presLayoutVars>
          <dgm:chMax val="0"/>
          <dgm:bulletEnabled val="1"/>
        </dgm:presLayoutVars>
      </dgm:prSet>
      <dgm:spPr/>
      <dgm:t>
        <a:bodyPr/>
        <a:lstStyle/>
        <a:p>
          <a:endParaRPr lang="es-CO"/>
        </a:p>
      </dgm:t>
    </dgm:pt>
    <dgm:pt modelId="{A488B078-D217-4563-94F0-C584D839B9AC}" type="pres">
      <dgm:prSet presAssocID="{78ECEE6D-C307-40B7-A5E9-6ADDD2E992A2}" presName="spacer" presStyleCnt="0"/>
      <dgm:spPr/>
    </dgm:pt>
    <dgm:pt modelId="{718F626C-3C91-4194-984F-921E23C3A77D}" type="pres">
      <dgm:prSet presAssocID="{84715991-0EEF-422D-9131-D043E2EFF107}" presName="parentText" presStyleLbl="node1" presStyleIdx="4" presStyleCnt="7">
        <dgm:presLayoutVars>
          <dgm:chMax val="0"/>
          <dgm:bulletEnabled val="1"/>
        </dgm:presLayoutVars>
      </dgm:prSet>
      <dgm:spPr/>
      <dgm:t>
        <a:bodyPr/>
        <a:lstStyle/>
        <a:p>
          <a:endParaRPr lang="es-CO"/>
        </a:p>
      </dgm:t>
    </dgm:pt>
    <dgm:pt modelId="{A51E311E-5BD2-4B7E-A851-EE8E8A1AF74D}" type="pres">
      <dgm:prSet presAssocID="{162B0B74-E683-4DF9-B36A-5A7A29EEC0B6}" presName="spacer" presStyleCnt="0"/>
      <dgm:spPr/>
    </dgm:pt>
    <dgm:pt modelId="{60814FAF-626D-45B0-B83B-189B870CB1C5}" type="pres">
      <dgm:prSet presAssocID="{0DDBDFC1-BA90-4404-B81A-D20D30379317}" presName="parentText" presStyleLbl="node1" presStyleIdx="5" presStyleCnt="7">
        <dgm:presLayoutVars>
          <dgm:chMax val="0"/>
          <dgm:bulletEnabled val="1"/>
        </dgm:presLayoutVars>
      </dgm:prSet>
      <dgm:spPr/>
      <dgm:t>
        <a:bodyPr/>
        <a:lstStyle/>
        <a:p>
          <a:endParaRPr lang="es-CO"/>
        </a:p>
      </dgm:t>
    </dgm:pt>
    <dgm:pt modelId="{EFAA1C8B-25E1-4806-B7AB-06B5358AE965}" type="pres">
      <dgm:prSet presAssocID="{06A009CB-A562-4975-8FD0-875E8FBB2AC2}" presName="spacer" presStyleCnt="0"/>
      <dgm:spPr/>
    </dgm:pt>
    <dgm:pt modelId="{6A880396-DE93-4892-B2FE-419830D503D2}" type="pres">
      <dgm:prSet presAssocID="{8C705FB2-7503-4417-85BE-58E13FFB103E}" presName="parentText" presStyleLbl="node1" presStyleIdx="6" presStyleCnt="7">
        <dgm:presLayoutVars>
          <dgm:chMax val="0"/>
          <dgm:bulletEnabled val="1"/>
        </dgm:presLayoutVars>
      </dgm:prSet>
      <dgm:spPr/>
      <dgm:t>
        <a:bodyPr/>
        <a:lstStyle/>
        <a:p>
          <a:endParaRPr lang="es-CO"/>
        </a:p>
      </dgm:t>
    </dgm:pt>
  </dgm:ptLst>
  <dgm:cxnLst>
    <dgm:cxn modelId="{E4147029-317E-404E-A9FF-17B004F5AC0C}" srcId="{54CEF6D2-CB04-47E7-8CED-66EA9D7CC2EE}" destId="{0FBD0867-6036-44CB-9499-15F2F19B44FA}" srcOrd="3" destOrd="0" parTransId="{DFDD52A2-5A05-4E14-B23D-D072946A7EEB}" sibTransId="{78ECEE6D-C307-40B7-A5E9-6ADDD2E992A2}"/>
    <dgm:cxn modelId="{D5A12C6A-E2D4-4D4C-A89B-2B4754BC68C9}" type="presOf" srcId="{8C705FB2-7503-4417-85BE-58E13FFB103E}" destId="{6A880396-DE93-4892-B2FE-419830D503D2}" srcOrd="0" destOrd="0" presId="urn:microsoft.com/office/officeart/2005/8/layout/vList2"/>
    <dgm:cxn modelId="{393814E1-41D1-4A4C-935A-2D254806A72E}" srcId="{54CEF6D2-CB04-47E7-8CED-66EA9D7CC2EE}" destId="{0DDBDFC1-BA90-4404-B81A-D20D30379317}" srcOrd="5" destOrd="0" parTransId="{AB5F6789-DDA4-438B-B0FF-B6F904617849}" sibTransId="{06A009CB-A562-4975-8FD0-875E8FBB2AC2}"/>
    <dgm:cxn modelId="{FF304ABC-2763-4B9B-9E4B-747FB79720D4}" srcId="{54CEF6D2-CB04-47E7-8CED-66EA9D7CC2EE}" destId="{84715991-0EEF-422D-9131-D043E2EFF107}" srcOrd="4" destOrd="0" parTransId="{C7673A18-03AA-4726-BCB7-7EE4AD7874BE}" sibTransId="{162B0B74-E683-4DF9-B36A-5A7A29EEC0B6}"/>
    <dgm:cxn modelId="{369ACB7D-DD5D-49F5-82BF-C0F53E2340CD}" type="presOf" srcId="{AE4AFFE6-8C91-4C96-9EEC-3C3256A42E63}" destId="{AB8E3944-099D-4088-9719-1ECC12F0C416}" srcOrd="0" destOrd="0" presId="urn:microsoft.com/office/officeart/2005/8/layout/vList2"/>
    <dgm:cxn modelId="{C673F2BB-D548-4560-887B-58620C22BE3C}" type="presOf" srcId="{DDCC6E1B-165E-4928-BA5C-A056EFC2659C}" destId="{2D736E8D-AEB2-47E1-BCE0-73AED4728B95}" srcOrd="0" destOrd="0" presId="urn:microsoft.com/office/officeart/2005/8/layout/vList2"/>
    <dgm:cxn modelId="{8247B79E-03CE-4C7D-B005-A31A87AABE8C}" srcId="{54CEF6D2-CB04-47E7-8CED-66EA9D7CC2EE}" destId="{8C705FB2-7503-4417-85BE-58E13FFB103E}" srcOrd="6" destOrd="0" parTransId="{842C5CD6-1EB2-4333-A3AD-C3C91A881B1F}" sibTransId="{9897CF1E-7185-46A1-9DEE-D051BDFC02A8}"/>
    <dgm:cxn modelId="{5116C7E5-6C77-4AE0-81DA-2BC76DD0617F}" srcId="{54CEF6D2-CB04-47E7-8CED-66EA9D7CC2EE}" destId="{DDCC6E1B-165E-4928-BA5C-A056EFC2659C}" srcOrd="0" destOrd="0" parTransId="{C3E48E5F-8E03-4B71-BD40-D7B7BEC0B5ED}" sibTransId="{1D39352D-C603-4A9A-A734-22EEED436759}"/>
    <dgm:cxn modelId="{1A778C28-A455-4EC0-9F72-1FCBE37BA210}" type="presOf" srcId="{0DDBDFC1-BA90-4404-B81A-D20D30379317}" destId="{60814FAF-626D-45B0-B83B-189B870CB1C5}" srcOrd="0" destOrd="0" presId="urn:microsoft.com/office/officeart/2005/8/layout/vList2"/>
    <dgm:cxn modelId="{188B57A0-E8D7-49E2-A3F4-B9E706FE8456}" srcId="{54CEF6D2-CB04-47E7-8CED-66EA9D7CC2EE}" destId="{AE4AFFE6-8C91-4C96-9EEC-3C3256A42E63}" srcOrd="1" destOrd="0" parTransId="{01DB99BB-D8CE-45C8-A98A-4ED417707A71}" sibTransId="{4C7CF590-BD92-49B5-AE81-ECB427D7FC61}"/>
    <dgm:cxn modelId="{8C4EBD91-6BFD-4BC9-A6DB-29ACC2F4AFFB}" type="presOf" srcId="{0FBD0867-6036-44CB-9499-15F2F19B44FA}" destId="{A756CA6B-6CC6-40BD-9DE0-AF5CD9850560}" srcOrd="0" destOrd="0" presId="urn:microsoft.com/office/officeart/2005/8/layout/vList2"/>
    <dgm:cxn modelId="{977EC03C-2E3B-46A0-A2AD-6DF64F2F10DA}" srcId="{54CEF6D2-CB04-47E7-8CED-66EA9D7CC2EE}" destId="{8EFC084C-5771-4FDF-B9C6-045831B75F5D}" srcOrd="2" destOrd="0" parTransId="{770312B4-DF62-4DFF-8250-BFF979525D22}" sibTransId="{9BE9C076-68A5-4488-B551-F55BD2E8267B}"/>
    <dgm:cxn modelId="{17493D45-7C70-41B4-87AE-51917641EA9A}" type="presOf" srcId="{84715991-0EEF-422D-9131-D043E2EFF107}" destId="{718F626C-3C91-4194-984F-921E23C3A77D}" srcOrd="0" destOrd="0" presId="urn:microsoft.com/office/officeart/2005/8/layout/vList2"/>
    <dgm:cxn modelId="{A5AE4158-BEF1-4B84-A75A-D3C23E80853E}" type="presOf" srcId="{8EFC084C-5771-4FDF-B9C6-045831B75F5D}" destId="{FB8E292F-137A-40D2-B006-223D952D9B66}" srcOrd="0" destOrd="0" presId="urn:microsoft.com/office/officeart/2005/8/layout/vList2"/>
    <dgm:cxn modelId="{E0BE7301-96F1-4694-9340-895EA389C3ED}" type="presOf" srcId="{54CEF6D2-CB04-47E7-8CED-66EA9D7CC2EE}" destId="{8AEE1BE8-2D04-4649-8D7D-19E56EBF4712}" srcOrd="0" destOrd="0" presId="urn:microsoft.com/office/officeart/2005/8/layout/vList2"/>
    <dgm:cxn modelId="{3C027281-E42E-45BA-9C68-4394D0B5273B}" type="presParOf" srcId="{8AEE1BE8-2D04-4649-8D7D-19E56EBF4712}" destId="{2D736E8D-AEB2-47E1-BCE0-73AED4728B95}" srcOrd="0" destOrd="0" presId="urn:microsoft.com/office/officeart/2005/8/layout/vList2"/>
    <dgm:cxn modelId="{6B799962-F9FC-4947-9FA5-48CDD0FC72C6}" type="presParOf" srcId="{8AEE1BE8-2D04-4649-8D7D-19E56EBF4712}" destId="{976098D0-E1F1-4701-96D8-A1EEB109D8C8}" srcOrd="1" destOrd="0" presId="urn:microsoft.com/office/officeart/2005/8/layout/vList2"/>
    <dgm:cxn modelId="{2612E6F3-C3B9-4A95-8E45-3621392577ED}" type="presParOf" srcId="{8AEE1BE8-2D04-4649-8D7D-19E56EBF4712}" destId="{AB8E3944-099D-4088-9719-1ECC12F0C416}" srcOrd="2" destOrd="0" presId="urn:microsoft.com/office/officeart/2005/8/layout/vList2"/>
    <dgm:cxn modelId="{5C03D164-8B79-4C42-AD55-BF0FEF0E4736}" type="presParOf" srcId="{8AEE1BE8-2D04-4649-8D7D-19E56EBF4712}" destId="{FF7CA94A-1CBB-49AB-BB3B-AFE961767271}" srcOrd="3" destOrd="0" presId="urn:microsoft.com/office/officeart/2005/8/layout/vList2"/>
    <dgm:cxn modelId="{8E31E49C-4C85-4E56-9BF3-2EE7A143B6EA}" type="presParOf" srcId="{8AEE1BE8-2D04-4649-8D7D-19E56EBF4712}" destId="{FB8E292F-137A-40D2-B006-223D952D9B66}" srcOrd="4" destOrd="0" presId="urn:microsoft.com/office/officeart/2005/8/layout/vList2"/>
    <dgm:cxn modelId="{D54BD0F1-68EE-48A3-9156-5CDC31C75620}" type="presParOf" srcId="{8AEE1BE8-2D04-4649-8D7D-19E56EBF4712}" destId="{C9F155C8-D760-4FB4-8E05-0A3B2A3F34F2}" srcOrd="5" destOrd="0" presId="urn:microsoft.com/office/officeart/2005/8/layout/vList2"/>
    <dgm:cxn modelId="{12A18400-552B-4AC7-A14B-C689A2A99A7E}" type="presParOf" srcId="{8AEE1BE8-2D04-4649-8D7D-19E56EBF4712}" destId="{A756CA6B-6CC6-40BD-9DE0-AF5CD9850560}" srcOrd="6" destOrd="0" presId="urn:microsoft.com/office/officeart/2005/8/layout/vList2"/>
    <dgm:cxn modelId="{9D973B42-7D91-4308-9AE7-AEC1799F47C8}" type="presParOf" srcId="{8AEE1BE8-2D04-4649-8D7D-19E56EBF4712}" destId="{A488B078-D217-4563-94F0-C584D839B9AC}" srcOrd="7" destOrd="0" presId="urn:microsoft.com/office/officeart/2005/8/layout/vList2"/>
    <dgm:cxn modelId="{9A89667A-408F-437E-9204-3EDD96E32965}" type="presParOf" srcId="{8AEE1BE8-2D04-4649-8D7D-19E56EBF4712}" destId="{718F626C-3C91-4194-984F-921E23C3A77D}" srcOrd="8" destOrd="0" presId="urn:microsoft.com/office/officeart/2005/8/layout/vList2"/>
    <dgm:cxn modelId="{6EBECDFA-CE86-4008-BE9C-68F9E19DBFA1}" type="presParOf" srcId="{8AEE1BE8-2D04-4649-8D7D-19E56EBF4712}" destId="{A51E311E-5BD2-4B7E-A851-EE8E8A1AF74D}" srcOrd="9" destOrd="0" presId="urn:microsoft.com/office/officeart/2005/8/layout/vList2"/>
    <dgm:cxn modelId="{459039A0-CDC0-460D-BFC5-8058672BD215}" type="presParOf" srcId="{8AEE1BE8-2D04-4649-8D7D-19E56EBF4712}" destId="{60814FAF-626D-45B0-B83B-189B870CB1C5}" srcOrd="10" destOrd="0" presId="urn:microsoft.com/office/officeart/2005/8/layout/vList2"/>
    <dgm:cxn modelId="{9B2B01A4-4FBC-4A6E-9E23-5C08DC4BC4AB}" type="presParOf" srcId="{8AEE1BE8-2D04-4649-8D7D-19E56EBF4712}" destId="{EFAA1C8B-25E1-4806-B7AB-06B5358AE965}" srcOrd="11" destOrd="0" presId="urn:microsoft.com/office/officeart/2005/8/layout/vList2"/>
    <dgm:cxn modelId="{35A8C31D-573F-406C-85FA-F4900DF705F4}" type="presParOf" srcId="{8AEE1BE8-2D04-4649-8D7D-19E56EBF4712}" destId="{6A880396-DE93-4892-B2FE-419830D503D2}" srcOrd="12" destOrd="0" presId="urn:microsoft.com/office/officeart/2005/8/layout/vList2"/>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8C687C3-20E3-4FD1-80FA-701E03A7237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EBFCF-7C0E-4E06-8940-0BD7080A0EAD}">
      <dgm:prSet phldrT="[Texto]" custT="1"/>
      <dgm:spPr/>
      <dgm:t>
        <a:bodyPr/>
        <a:lstStyle/>
        <a:p>
          <a:r>
            <a:rPr lang="en-US" sz="1600" b="1" dirty="0" err="1" smtClean="0"/>
            <a:t>Proyectos</a:t>
          </a:r>
          <a:endParaRPr lang="en-US" sz="1300" b="1" dirty="0"/>
        </a:p>
      </dgm:t>
    </dgm:pt>
    <dgm:pt modelId="{EADF88E6-76DB-49C1-A105-FA7910D53C38}" type="parTrans" cxnId="{CC74F93B-C96C-4A3D-95A6-846FB16B46BA}">
      <dgm:prSet/>
      <dgm:spPr/>
      <dgm:t>
        <a:bodyPr/>
        <a:lstStyle/>
        <a:p>
          <a:endParaRPr lang="en-US"/>
        </a:p>
      </dgm:t>
    </dgm:pt>
    <dgm:pt modelId="{54B61052-F076-42D4-BD11-12F5351CC8F8}" type="sibTrans" cxnId="{CC74F93B-C96C-4A3D-95A6-846FB16B46BA}">
      <dgm:prSet/>
      <dgm:spPr/>
      <dgm:t>
        <a:bodyPr/>
        <a:lstStyle/>
        <a:p>
          <a:endParaRPr lang="en-US"/>
        </a:p>
      </dgm:t>
    </dgm:pt>
    <dgm:pt modelId="{0AF23262-81B7-4106-878C-1E16ECDB59C5}">
      <dgm:prSet phldrT="[Texto]"/>
      <dgm:spPr/>
      <dgm:t>
        <a:bodyPr/>
        <a:lstStyle/>
        <a:p>
          <a:r>
            <a:rPr lang="en-US" dirty="0" smtClean="0"/>
            <a:t>PC01: </a:t>
          </a:r>
          <a:r>
            <a:rPr lang="en-US" dirty="0" err="1" smtClean="0"/>
            <a:t>Órdenes</a:t>
          </a:r>
          <a:r>
            <a:rPr lang="en-US" dirty="0" smtClean="0"/>
            <a:t> de </a:t>
          </a:r>
          <a:r>
            <a:rPr lang="en-US" dirty="0" err="1" smtClean="0"/>
            <a:t>compra</a:t>
          </a:r>
          <a:endParaRPr lang="en-US" dirty="0" smtClean="0"/>
        </a:p>
      </dgm:t>
    </dgm:pt>
    <dgm:pt modelId="{41E7D6CA-BE6D-4EB9-8605-23AB03614415}" type="parTrans" cxnId="{7AB307E4-EB51-4193-91A5-34580DCB6E9B}">
      <dgm:prSet/>
      <dgm:spPr/>
      <dgm:t>
        <a:bodyPr/>
        <a:lstStyle/>
        <a:p>
          <a:endParaRPr lang="en-US"/>
        </a:p>
      </dgm:t>
    </dgm:pt>
    <dgm:pt modelId="{9E40AF88-F2E0-4311-BB83-CC905B47F880}" type="sibTrans" cxnId="{7AB307E4-EB51-4193-91A5-34580DCB6E9B}">
      <dgm:prSet/>
      <dgm:spPr/>
      <dgm:t>
        <a:bodyPr/>
        <a:lstStyle/>
        <a:p>
          <a:endParaRPr lang="en-US"/>
        </a:p>
      </dgm:t>
    </dgm:pt>
    <dgm:pt modelId="{B55CFC82-A8E3-492E-A795-651C4F8B64C1}">
      <dgm:prSet phldrT="[Texto]"/>
      <dgm:spPr/>
      <dgm:t>
        <a:bodyPr/>
        <a:lstStyle/>
        <a:p>
          <a:r>
            <a:rPr lang="en-US" dirty="0" smtClean="0"/>
            <a:t>PC02: </a:t>
          </a:r>
          <a:r>
            <a:rPr lang="en-US" dirty="0" err="1" smtClean="0"/>
            <a:t>Subasta</a:t>
          </a:r>
          <a:r>
            <a:rPr lang="en-US" dirty="0" smtClean="0"/>
            <a:t> </a:t>
          </a:r>
          <a:r>
            <a:rPr lang="en-US" dirty="0" err="1" smtClean="0"/>
            <a:t>inversa</a:t>
          </a:r>
          <a:endParaRPr lang="en-US" dirty="0"/>
        </a:p>
      </dgm:t>
    </dgm:pt>
    <dgm:pt modelId="{D3ADB7E4-FFDF-4792-9773-2155596D3B73}" type="parTrans" cxnId="{3AAAF483-61EE-495D-9DBD-AE9DD24B3A9B}">
      <dgm:prSet/>
      <dgm:spPr/>
      <dgm:t>
        <a:bodyPr/>
        <a:lstStyle/>
        <a:p>
          <a:endParaRPr lang="en-US"/>
        </a:p>
      </dgm:t>
    </dgm:pt>
    <dgm:pt modelId="{AA7C5430-29EF-46E4-B282-B23A6821BBFF}" type="sibTrans" cxnId="{3AAAF483-61EE-495D-9DBD-AE9DD24B3A9B}">
      <dgm:prSet/>
      <dgm:spPr/>
      <dgm:t>
        <a:bodyPr/>
        <a:lstStyle/>
        <a:p>
          <a:endParaRPr lang="en-US"/>
        </a:p>
      </dgm:t>
    </dgm:pt>
    <dgm:pt modelId="{769E4185-1D01-42A8-91DD-EBF5028191F7}">
      <dgm:prSet phldrT="[Texto]"/>
      <dgm:spPr/>
      <dgm:t>
        <a:bodyPr/>
        <a:lstStyle/>
        <a:p>
          <a:r>
            <a:rPr lang="en-US" dirty="0" smtClean="0"/>
            <a:t>PC03: </a:t>
          </a:r>
          <a:r>
            <a:rPr lang="en-US" dirty="0" err="1" smtClean="0"/>
            <a:t>Facturación</a:t>
          </a:r>
          <a:endParaRPr lang="en-US" dirty="0"/>
        </a:p>
      </dgm:t>
    </dgm:pt>
    <dgm:pt modelId="{EE304E8E-DC23-4A8D-8A49-A1CDF78629CB}" type="parTrans" cxnId="{82FA4B89-B496-44F8-8F13-AE9B042ECB34}">
      <dgm:prSet/>
      <dgm:spPr/>
      <dgm:t>
        <a:bodyPr/>
        <a:lstStyle/>
        <a:p>
          <a:endParaRPr lang="en-US"/>
        </a:p>
      </dgm:t>
    </dgm:pt>
    <dgm:pt modelId="{347CE7E9-B53F-45A0-8356-2B489264540E}" type="sibTrans" cxnId="{82FA4B89-B496-44F8-8F13-AE9B042ECB34}">
      <dgm:prSet/>
      <dgm:spPr/>
      <dgm:t>
        <a:bodyPr/>
        <a:lstStyle/>
        <a:p>
          <a:endParaRPr lang="en-US"/>
        </a:p>
      </dgm:t>
    </dgm:pt>
    <dgm:pt modelId="{94464866-DC7B-4695-9B9D-EC011B7CC346}">
      <dgm:prSet phldrT="[Texto]"/>
      <dgm:spPr/>
      <dgm:t>
        <a:bodyPr/>
        <a:lstStyle/>
        <a:p>
          <a:r>
            <a:rPr lang="en-US" dirty="0" smtClean="0"/>
            <a:t>PC04: </a:t>
          </a:r>
          <a:r>
            <a:rPr lang="en-US" dirty="0" err="1" smtClean="0"/>
            <a:t>Registro</a:t>
          </a:r>
          <a:r>
            <a:rPr lang="en-US" dirty="0" smtClean="0"/>
            <a:t> de </a:t>
          </a:r>
          <a:r>
            <a:rPr lang="en-US" dirty="0" err="1" smtClean="0"/>
            <a:t>entidades</a:t>
          </a:r>
          <a:endParaRPr lang="en-US" dirty="0"/>
        </a:p>
      </dgm:t>
    </dgm:pt>
    <dgm:pt modelId="{65E3D816-F907-489C-A965-5C41100ED713}" type="parTrans" cxnId="{9B4C63DD-9350-428A-A58D-73EECAC4C0E4}">
      <dgm:prSet/>
      <dgm:spPr/>
      <dgm:t>
        <a:bodyPr/>
        <a:lstStyle/>
        <a:p>
          <a:endParaRPr lang="en-US"/>
        </a:p>
      </dgm:t>
    </dgm:pt>
    <dgm:pt modelId="{59E75E73-6E59-4E37-B69E-3E400102A85B}" type="sibTrans" cxnId="{9B4C63DD-9350-428A-A58D-73EECAC4C0E4}">
      <dgm:prSet/>
      <dgm:spPr/>
      <dgm:t>
        <a:bodyPr/>
        <a:lstStyle/>
        <a:p>
          <a:endParaRPr lang="en-US"/>
        </a:p>
      </dgm:t>
    </dgm:pt>
    <dgm:pt modelId="{BEB5F27C-F6E8-4D3B-8745-50F96D5B43F5}">
      <dgm:prSet phldrT="[Texto]"/>
      <dgm:spPr/>
      <dgm:t>
        <a:bodyPr/>
        <a:lstStyle/>
        <a:p>
          <a:r>
            <a:rPr lang="en-US" dirty="0" smtClean="0"/>
            <a:t>PC05: PQRS</a:t>
          </a:r>
          <a:endParaRPr lang="en-US" dirty="0"/>
        </a:p>
      </dgm:t>
    </dgm:pt>
    <dgm:pt modelId="{7646E0F6-D6F3-4B29-8728-72548C82089E}" type="parTrans" cxnId="{7256F925-0463-4216-BD89-11BA303F6999}">
      <dgm:prSet/>
      <dgm:spPr/>
      <dgm:t>
        <a:bodyPr/>
        <a:lstStyle/>
        <a:p>
          <a:endParaRPr lang="en-US"/>
        </a:p>
      </dgm:t>
    </dgm:pt>
    <dgm:pt modelId="{3EE98415-B5A9-41CE-A557-D95F3FEFE516}" type="sibTrans" cxnId="{7256F925-0463-4216-BD89-11BA303F6999}">
      <dgm:prSet/>
      <dgm:spPr/>
      <dgm:t>
        <a:bodyPr/>
        <a:lstStyle/>
        <a:p>
          <a:endParaRPr lang="en-US"/>
        </a:p>
      </dgm:t>
    </dgm:pt>
    <dgm:pt modelId="{5CC9AA96-27AC-4F87-8FBF-995E4D2855A4}">
      <dgm:prSet phldrT="[Texto]"/>
      <dgm:spPr/>
      <dgm:t>
        <a:bodyPr/>
        <a:lstStyle/>
        <a:p>
          <a:r>
            <a:rPr lang="en-US" dirty="0" smtClean="0"/>
            <a:t>PC06: </a:t>
          </a:r>
          <a:r>
            <a:rPr lang="en-US" dirty="0" err="1" smtClean="0"/>
            <a:t>Calificaciones</a:t>
          </a:r>
          <a:endParaRPr lang="en-US" dirty="0"/>
        </a:p>
      </dgm:t>
    </dgm:pt>
    <dgm:pt modelId="{517C3685-94D6-425D-9E92-24C42E773C81}" type="parTrans" cxnId="{76A637B6-F2C1-4D4F-BF36-9799892AEEE8}">
      <dgm:prSet/>
      <dgm:spPr/>
      <dgm:t>
        <a:bodyPr/>
        <a:lstStyle/>
        <a:p>
          <a:endParaRPr lang="en-US"/>
        </a:p>
      </dgm:t>
    </dgm:pt>
    <dgm:pt modelId="{34AB4725-11C6-43B4-A02F-8F6FED1C1426}" type="sibTrans" cxnId="{76A637B6-F2C1-4D4F-BF36-9799892AEEE8}">
      <dgm:prSet/>
      <dgm:spPr/>
      <dgm:t>
        <a:bodyPr/>
        <a:lstStyle/>
        <a:p>
          <a:endParaRPr lang="en-US"/>
        </a:p>
      </dgm:t>
    </dgm:pt>
    <dgm:pt modelId="{548D3A4E-46B8-41BB-A776-5661F1F36E34}" type="pres">
      <dgm:prSet presAssocID="{A8C687C3-20E3-4FD1-80FA-701E03A72378}" presName="vert0" presStyleCnt="0">
        <dgm:presLayoutVars>
          <dgm:dir/>
          <dgm:animOne val="branch"/>
          <dgm:animLvl val="lvl"/>
        </dgm:presLayoutVars>
      </dgm:prSet>
      <dgm:spPr/>
      <dgm:t>
        <a:bodyPr/>
        <a:lstStyle/>
        <a:p>
          <a:endParaRPr lang="es-CO"/>
        </a:p>
      </dgm:t>
    </dgm:pt>
    <dgm:pt modelId="{3F177A76-963A-4860-8085-3629A98E9A06}" type="pres">
      <dgm:prSet presAssocID="{5F1EBFCF-7C0E-4E06-8940-0BD7080A0EAD}" presName="thickLine" presStyleLbl="alignNode1" presStyleIdx="0" presStyleCnt="1"/>
      <dgm:spPr/>
    </dgm:pt>
    <dgm:pt modelId="{D36298BE-604F-46D0-9BAC-EE457FC894C9}" type="pres">
      <dgm:prSet presAssocID="{5F1EBFCF-7C0E-4E06-8940-0BD7080A0EAD}" presName="horz1" presStyleCnt="0"/>
      <dgm:spPr/>
    </dgm:pt>
    <dgm:pt modelId="{C675B968-C43B-4323-9824-4B228BB491B8}" type="pres">
      <dgm:prSet presAssocID="{5F1EBFCF-7C0E-4E06-8940-0BD7080A0EAD}" presName="tx1" presStyleLbl="revTx" presStyleIdx="0" presStyleCnt="7" custScaleX="127496"/>
      <dgm:spPr/>
      <dgm:t>
        <a:bodyPr/>
        <a:lstStyle/>
        <a:p>
          <a:endParaRPr lang="es-CO"/>
        </a:p>
      </dgm:t>
    </dgm:pt>
    <dgm:pt modelId="{49956DFA-B260-440B-93BD-6F9E3B1F4AA7}" type="pres">
      <dgm:prSet presAssocID="{5F1EBFCF-7C0E-4E06-8940-0BD7080A0EAD}" presName="vert1" presStyleCnt="0"/>
      <dgm:spPr/>
    </dgm:pt>
    <dgm:pt modelId="{DD4F17CF-A64F-47BE-BCFF-3EE78A36116F}" type="pres">
      <dgm:prSet presAssocID="{0AF23262-81B7-4106-878C-1E16ECDB59C5}" presName="vertSpace2a" presStyleCnt="0"/>
      <dgm:spPr/>
    </dgm:pt>
    <dgm:pt modelId="{B64C98E4-3A2D-46B2-9452-C24CEF5A5267}" type="pres">
      <dgm:prSet presAssocID="{0AF23262-81B7-4106-878C-1E16ECDB59C5}" presName="horz2" presStyleCnt="0"/>
      <dgm:spPr/>
    </dgm:pt>
    <dgm:pt modelId="{D8558FCD-1229-4B4D-A0A0-59A3D591C862}" type="pres">
      <dgm:prSet presAssocID="{0AF23262-81B7-4106-878C-1E16ECDB59C5}" presName="horzSpace2" presStyleCnt="0"/>
      <dgm:spPr/>
    </dgm:pt>
    <dgm:pt modelId="{98E73065-1764-4CCA-B8C5-F50BE7228CF5}" type="pres">
      <dgm:prSet presAssocID="{0AF23262-81B7-4106-878C-1E16ECDB59C5}" presName="tx2" presStyleLbl="revTx" presStyleIdx="1" presStyleCnt="7"/>
      <dgm:spPr/>
      <dgm:t>
        <a:bodyPr/>
        <a:lstStyle/>
        <a:p>
          <a:endParaRPr lang="en-US"/>
        </a:p>
      </dgm:t>
    </dgm:pt>
    <dgm:pt modelId="{EEC11DD6-29CE-4E73-8E13-89428C761210}" type="pres">
      <dgm:prSet presAssocID="{0AF23262-81B7-4106-878C-1E16ECDB59C5}" presName="vert2" presStyleCnt="0"/>
      <dgm:spPr/>
    </dgm:pt>
    <dgm:pt modelId="{F254EDBA-49EE-47DE-B4FC-D1BD8C053797}" type="pres">
      <dgm:prSet presAssocID="{0AF23262-81B7-4106-878C-1E16ECDB59C5}" presName="thinLine2b" presStyleLbl="callout" presStyleIdx="0" presStyleCnt="6"/>
      <dgm:spPr/>
    </dgm:pt>
    <dgm:pt modelId="{2490E358-2978-4873-8858-8918E6E4435C}" type="pres">
      <dgm:prSet presAssocID="{0AF23262-81B7-4106-878C-1E16ECDB59C5}" presName="vertSpace2b" presStyleCnt="0"/>
      <dgm:spPr/>
    </dgm:pt>
    <dgm:pt modelId="{9923E3E9-4A84-4789-BD2A-31F1846305E1}" type="pres">
      <dgm:prSet presAssocID="{B55CFC82-A8E3-492E-A795-651C4F8B64C1}" presName="horz2" presStyleCnt="0"/>
      <dgm:spPr/>
    </dgm:pt>
    <dgm:pt modelId="{B0521E32-A639-4AB7-8873-634F7E61CD2A}" type="pres">
      <dgm:prSet presAssocID="{B55CFC82-A8E3-492E-A795-651C4F8B64C1}" presName="horzSpace2" presStyleCnt="0"/>
      <dgm:spPr/>
    </dgm:pt>
    <dgm:pt modelId="{4B32768B-588D-4067-952C-D5634C65C905}" type="pres">
      <dgm:prSet presAssocID="{B55CFC82-A8E3-492E-A795-651C4F8B64C1}" presName="tx2" presStyleLbl="revTx" presStyleIdx="2" presStyleCnt="7"/>
      <dgm:spPr/>
      <dgm:t>
        <a:bodyPr/>
        <a:lstStyle/>
        <a:p>
          <a:endParaRPr lang="en-US"/>
        </a:p>
      </dgm:t>
    </dgm:pt>
    <dgm:pt modelId="{DA62AA9C-E72C-4C7A-923E-E80C50ED07FA}" type="pres">
      <dgm:prSet presAssocID="{B55CFC82-A8E3-492E-A795-651C4F8B64C1}" presName="vert2" presStyleCnt="0"/>
      <dgm:spPr/>
    </dgm:pt>
    <dgm:pt modelId="{AA4F8BB1-ABB9-49C4-8E98-BC99A82F4968}" type="pres">
      <dgm:prSet presAssocID="{B55CFC82-A8E3-492E-A795-651C4F8B64C1}" presName="thinLine2b" presStyleLbl="callout" presStyleIdx="1" presStyleCnt="6"/>
      <dgm:spPr/>
    </dgm:pt>
    <dgm:pt modelId="{0F23AAC2-0497-4377-A961-79A1CB620C87}" type="pres">
      <dgm:prSet presAssocID="{B55CFC82-A8E3-492E-A795-651C4F8B64C1}" presName="vertSpace2b" presStyleCnt="0"/>
      <dgm:spPr/>
    </dgm:pt>
    <dgm:pt modelId="{71AB4F5A-77B0-4C76-A555-E33B7FADF32A}" type="pres">
      <dgm:prSet presAssocID="{769E4185-1D01-42A8-91DD-EBF5028191F7}" presName="horz2" presStyleCnt="0"/>
      <dgm:spPr/>
    </dgm:pt>
    <dgm:pt modelId="{694244CC-1E65-44F7-A85A-57DC3A17D811}" type="pres">
      <dgm:prSet presAssocID="{769E4185-1D01-42A8-91DD-EBF5028191F7}" presName="horzSpace2" presStyleCnt="0"/>
      <dgm:spPr/>
    </dgm:pt>
    <dgm:pt modelId="{C07B98C1-BE44-482C-816A-292C3E01F1B2}" type="pres">
      <dgm:prSet presAssocID="{769E4185-1D01-42A8-91DD-EBF5028191F7}" presName="tx2" presStyleLbl="revTx" presStyleIdx="3" presStyleCnt="7"/>
      <dgm:spPr/>
      <dgm:t>
        <a:bodyPr/>
        <a:lstStyle/>
        <a:p>
          <a:endParaRPr lang="es-CO"/>
        </a:p>
      </dgm:t>
    </dgm:pt>
    <dgm:pt modelId="{290B8806-709D-49E2-B238-6DB01F190B1D}" type="pres">
      <dgm:prSet presAssocID="{769E4185-1D01-42A8-91DD-EBF5028191F7}" presName="vert2" presStyleCnt="0"/>
      <dgm:spPr/>
    </dgm:pt>
    <dgm:pt modelId="{71CE12C5-9F87-4AB1-9DD5-712A38B82035}" type="pres">
      <dgm:prSet presAssocID="{769E4185-1D01-42A8-91DD-EBF5028191F7}" presName="thinLine2b" presStyleLbl="callout" presStyleIdx="2" presStyleCnt="6"/>
      <dgm:spPr/>
    </dgm:pt>
    <dgm:pt modelId="{A9FE5292-70F4-48D9-AF97-92B50B416ECD}" type="pres">
      <dgm:prSet presAssocID="{769E4185-1D01-42A8-91DD-EBF5028191F7}" presName="vertSpace2b" presStyleCnt="0"/>
      <dgm:spPr/>
    </dgm:pt>
    <dgm:pt modelId="{C4B64E0E-6127-403E-A57C-99C7D23EFAB3}" type="pres">
      <dgm:prSet presAssocID="{94464866-DC7B-4695-9B9D-EC011B7CC346}" presName="horz2" presStyleCnt="0"/>
      <dgm:spPr/>
    </dgm:pt>
    <dgm:pt modelId="{C0AB22A3-C0EF-4A79-90CD-24217C2EDD1A}" type="pres">
      <dgm:prSet presAssocID="{94464866-DC7B-4695-9B9D-EC011B7CC346}" presName="horzSpace2" presStyleCnt="0"/>
      <dgm:spPr/>
    </dgm:pt>
    <dgm:pt modelId="{A3B1C8B3-1403-4586-BB66-1EF6629D3AC6}" type="pres">
      <dgm:prSet presAssocID="{94464866-DC7B-4695-9B9D-EC011B7CC346}" presName="tx2" presStyleLbl="revTx" presStyleIdx="4" presStyleCnt="7"/>
      <dgm:spPr/>
      <dgm:t>
        <a:bodyPr/>
        <a:lstStyle/>
        <a:p>
          <a:endParaRPr lang="en-US"/>
        </a:p>
      </dgm:t>
    </dgm:pt>
    <dgm:pt modelId="{34304ED1-F4C8-4C71-AF79-68A9FC49D914}" type="pres">
      <dgm:prSet presAssocID="{94464866-DC7B-4695-9B9D-EC011B7CC346}" presName="vert2" presStyleCnt="0"/>
      <dgm:spPr/>
    </dgm:pt>
    <dgm:pt modelId="{67A1F716-3FE5-4755-A42D-4748732E9BFF}" type="pres">
      <dgm:prSet presAssocID="{94464866-DC7B-4695-9B9D-EC011B7CC346}" presName="thinLine2b" presStyleLbl="callout" presStyleIdx="3" presStyleCnt="6"/>
      <dgm:spPr/>
    </dgm:pt>
    <dgm:pt modelId="{FF848616-47BD-4473-ABC6-7F9EF2016593}" type="pres">
      <dgm:prSet presAssocID="{94464866-DC7B-4695-9B9D-EC011B7CC346}" presName="vertSpace2b" presStyleCnt="0"/>
      <dgm:spPr/>
    </dgm:pt>
    <dgm:pt modelId="{7552628C-65AC-467A-B76D-0F017CE49578}" type="pres">
      <dgm:prSet presAssocID="{BEB5F27C-F6E8-4D3B-8745-50F96D5B43F5}" presName="horz2" presStyleCnt="0"/>
      <dgm:spPr/>
    </dgm:pt>
    <dgm:pt modelId="{0F357FC3-E2FC-4364-BDDB-756B3F9E687B}" type="pres">
      <dgm:prSet presAssocID="{BEB5F27C-F6E8-4D3B-8745-50F96D5B43F5}" presName="horzSpace2" presStyleCnt="0"/>
      <dgm:spPr/>
    </dgm:pt>
    <dgm:pt modelId="{F75A572A-4D17-4C47-BF21-AD247AB37918}" type="pres">
      <dgm:prSet presAssocID="{BEB5F27C-F6E8-4D3B-8745-50F96D5B43F5}" presName="tx2" presStyleLbl="revTx" presStyleIdx="5" presStyleCnt="7"/>
      <dgm:spPr/>
      <dgm:t>
        <a:bodyPr/>
        <a:lstStyle/>
        <a:p>
          <a:endParaRPr lang="es-CO"/>
        </a:p>
      </dgm:t>
    </dgm:pt>
    <dgm:pt modelId="{83973749-31E0-4CDE-BEFC-2D46F169A383}" type="pres">
      <dgm:prSet presAssocID="{BEB5F27C-F6E8-4D3B-8745-50F96D5B43F5}" presName="vert2" presStyleCnt="0"/>
      <dgm:spPr/>
    </dgm:pt>
    <dgm:pt modelId="{8BDCE7F4-A391-453E-982E-55F63F56F0B5}" type="pres">
      <dgm:prSet presAssocID="{BEB5F27C-F6E8-4D3B-8745-50F96D5B43F5}" presName="thinLine2b" presStyleLbl="callout" presStyleIdx="4" presStyleCnt="6"/>
      <dgm:spPr/>
    </dgm:pt>
    <dgm:pt modelId="{151D651F-217F-4A9F-9DA7-B0F1445271D3}" type="pres">
      <dgm:prSet presAssocID="{BEB5F27C-F6E8-4D3B-8745-50F96D5B43F5}" presName="vertSpace2b" presStyleCnt="0"/>
      <dgm:spPr/>
    </dgm:pt>
    <dgm:pt modelId="{8D2F86E1-458D-4F83-AF85-7351584219CE}" type="pres">
      <dgm:prSet presAssocID="{5CC9AA96-27AC-4F87-8FBF-995E4D2855A4}" presName="horz2" presStyleCnt="0"/>
      <dgm:spPr/>
    </dgm:pt>
    <dgm:pt modelId="{AD26877C-9F0D-4B96-8360-EA258D319F92}" type="pres">
      <dgm:prSet presAssocID="{5CC9AA96-27AC-4F87-8FBF-995E4D2855A4}" presName="horzSpace2" presStyleCnt="0"/>
      <dgm:spPr/>
    </dgm:pt>
    <dgm:pt modelId="{201EF205-3B43-4563-933E-707DD2659C04}" type="pres">
      <dgm:prSet presAssocID="{5CC9AA96-27AC-4F87-8FBF-995E4D2855A4}" presName="tx2" presStyleLbl="revTx" presStyleIdx="6" presStyleCnt="7"/>
      <dgm:spPr/>
      <dgm:t>
        <a:bodyPr/>
        <a:lstStyle/>
        <a:p>
          <a:endParaRPr lang="en-US"/>
        </a:p>
      </dgm:t>
    </dgm:pt>
    <dgm:pt modelId="{97E3A82D-A24F-4201-A104-69A21BAC0BC6}" type="pres">
      <dgm:prSet presAssocID="{5CC9AA96-27AC-4F87-8FBF-995E4D2855A4}" presName="vert2" presStyleCnt="0"/>
      <dgm:spPr/>
    </dgm:pt>
    <dgm:pt modelId="{4B816717-EDC5-4611-A1B0-74D97DA0F85E}" type="pres">
      <dgm:prSet presAssocID="{5CC9AA96-27AC-4F87-8FBF-995E4D2855A4}" presName="thinLine2b" presStyleLbl="callout" presStyleIdx="5" presStyleCnt="6"/>
      <dgm:spPr/>
    </dgm:pt>
    <dgm:pt modelId="{A53035D1-304C-48F7-8EC7-4887BCFF2B9C}" type="pres">
      <dgm:prSet presAssocID="{5CC9AA96-27AC-4F87-8FBF-995E4D2855A4}" presName="vertSpace2b" presStyleCnt="0"/>
      <dgm:spPr/>
    </dgm:pt>
  </dgm:ptLst>
  <dgm:cxnLst>
    <dgm:cxn modelId="{22733E44-881A-4B25-A1A2-588679367A04}" type="presOf" srcId="{769E4185-1D01-42A8-91DD-EBF5028191F7}" destId="{C07B98C1-BE44-482C-816A-292C3E01F1B2}" srcOrd="0" destOrd="0" presId="urn:microsoft.com/office/officeart/2008/layout/LinedList"/>
    <dgm:cxn modelId="{11631B2A-A095-477B-A785-9C5250C0002F}" type="presOf" srcId="{94464866-DC7B-4695-9B9D-EC011B7CC346}" destId="{A3B1C8B3-1403-4586-BB66-1EF6629D3AC6}" srcOrd="0" destOrd="0" presId="urn:microsoft.com/office/officeart/2008/layout/LinedList"/>
    <dgm:cxn modelId="{76A637B6-F2C1-4D4F-BF36-9799892AEEE8}" srcId="{5F1EBFCF-7C0E-4E06-8940-0BD7080A0EAD}" destId="{5CC9AA96-27AC-4F87-8FBF-995E4D2855A4}" srcOrd="5" destOrd="0" parTransId="{517C3685-94D6-425D-9E92-24C42E773C81}" sibTransId="{34AB4725-11C6-43B4-A02F-8F6FED1C1426}"/>
    <dgm:cxn modelId="{7AB307E4-EB51-4193-91A5-34580DCB6E9B}" srcId="{5F1EBFCF-7C0E-4E06-8940-0BD7080A0EAD}" destId="{0AF23262-81B7-4106-878C-1E16ECDB59C5}" srcOrd="0" destOrd="0" parTransId="{41E7D6CA-BE6D-4EB9-8605-23AB03614415}" sibTransId="{9E40AF88-F2E0-4311-BB83-CC905B47F880}"/>
    <dgm:cxn modelId="{02AADE8E-8417-41CD-B89E-3096BDE5D58D}" type="presOf" srcId="{5CC9AA96-27AC-4F87-8FBF-995E4D2855A4}" destId="{201EF205-3B43-4563-933E-707DD2659C04}" srcOrd="0" destOrd="0" presId="urn:microsoft.com/office/officeart/2008/layout/LinedList"/>
    <dgm:cxn modelId="{D7404B60-B4E6-494C-8479-9024327A0D66}" type="presOf" srcId="{A8C687C3-20E3-4FD1-80FA-701E03A72378}" destId="{548D3A4E-46B8-41BB-A776-5661F1F36E34}" srcOrd="0" destOrd="0" presId="urn:microsoft.com/office/officeart/2008/layout/LinedList"/>
    <dgm:cxn modelId="{9B4C63DD-9350-428A-A58D-73EECAC4C0E4}" srcId="{5F1EBFCF-7C0E-4E06-8940-0BD7080A0EAD}" destId="{94464866-DC7B-4695-9B9D-EC011B7CC346}" srcOrd="3" destOrd="0" parTransId="{65E3D816-F907-489C-A965-5C41100ED713}" sibTransId="{59E75E73-6E59-4E37-B69E-3E400102A85B}"/>
    <dgm:cxn modelId="{9ED14CFB-0896-4E69-A68A-E16BA44E75E8}" type="presOf" srcId="{B55CFC82-A8E3-492E-A795-651C4F8B64C1}" destId="{4B32768B-588D-4067-952C-D5634C65C905}" srcOrd="0" destOrd="0" presId="urn:microsoft.com/office/officeart/2008/layout/LinedList"/>
    <dgm:cxn modelId="{EBB54741-A407-422F-AD97-62F40F532E84}" type="presOf" srcId="{0AF23262-81B7-4106-878C-1E16ECDB59C5}" destId="{98E73065-1764-4CCA-B8C5-F50BE7228CF5}" srcOrd="0" destOrd="0" presId="urn:microsoft.com/office/officeart/2008/layout/LinedList"/>
    <dgm:cxn modelId="{7256F925-0463-4216-BD89-11BA303F6999}" srcId="{5F1EBFCF-7C0E-4E06-8940-0BD7080A0EAD}" destId="{BEB5F27C-F6E8-4D3B-8745-50F96D5B43F5}" srcOrd="4" destOrd="0" parTransId="{7646E0F6-D6F3-4B29-8728-72548C82089E}" sibTransId="{3EE98415-B5A9-41CE-A557-D95F3FEFE516}"/>
    <dgm:cxn modelId="{2012EEB5-23CB-4F8E-8ECA-53E081CAA2F2}" type="presOf" srcId="{5F1EBFCF-7C0E-4E06-8940-0BD7080A0EAD}" destId="{C675B968-C43B-4323-9824-4B228BB491B8}" srcOrd="0" destOrd="0" presId="urn:microsoft.com/office/officeart/2008/layout/LinedList"/>
    <dgm:cxn modelId="{82FA4B89-B496-44F8-8F13-AE9B042ECB34}" srcId="{5F1EBFCF-7C0E-4E06-8940-0BD7080A0EAD}" destId="{769E4185-1D01-42A8-91DD-EBF5028191F7}" srcOrd="2" destOrd="0" parTransId="{EE304E8E-DC23-4A8D-8A49-A1CDF78629CB}" sibTransId="{347CE7E9-B53F-45A0-8356-2B489264540E}"/>
    <dgm:cxn modelId="{CC74F93B-C96C-4A3D-95A6-846FB16B46BA}" srcId="{A8C687C3-20E3-4FD1-80FA-701E03A72378}" destId="{5F1EBFCF-7C0E-4E06-8940-0BD7080A0EAD}" srcOrd="0" destOrd="0" parTransId="{EADF88E6-76DB-49C1-A105-FA7910D53C38}" sibTransId="{54B61052-F076-42D4-BD11-12F5351CC8F8}"/>
    <dgm:cxn modelId="{3AAAF483-61EE-495D-9DBD-AE9DD24B3A9B}" srcId="{5F1EBFCF-7C0E-4E06-8940-0BD7080A0EAD}" destId="{B55CFC82-A8E3-492E-A795-651C4F8B64C1}" srcOrd="1" destOrd="0" parTransId="{D3ADB7E4-FFDF-4792-9773-2155596D3B73}" sibTransId="{AA7C5430-29EF-46E4-B282-B23A6821BBFF}"/>
    <dgm:cxn modelId="{29CB7CFC-036E-4CE2-8486-B2274C3BEFD6}" type="presOf" srcId="{BEB5F27C-F6E8-4D3B-8745-50F96D5B43F5}" destId="{F75A572A-4D17-4C47-BF21-AD247AB37918}" srcOrd="0" destOrd="0" presId="urn:microsoft.com/office/officeart/2008/layout/LinedList"/>
    <dgm:cxn modelId="{3335EC7E-BB21-4801-BCD3-39EBCE98F44F}" type="presParOf" srcId="{548D3A4E-46B8-41BB-A776-5661F1F36E34}" destId="{3F177A76-963A-4860-8085-3629A98E9A06}" srcOrd="0" destOrd="0" presId="urn:microsoft.com/office/officeart/2008/layout/LinedList"/>
    <dgm:cxn modelId="{2CD642E6-DCCF-45A1-AE5A-71540780A0F7}" type="presParOf" srcId="{548D3A4E-46B8-41BB-A776-5661F1F36E34}" destId="{D36298BE-604F-46D0-9BAC-EE457FC894C9}" srcOrd="1" destOrd="0" presId="urn:microsoft.com/office/officeart/2008/layout/LinedList"/>
    <dgm:cxn modelId="{DEABED71-3B5C-4B51-AC2C-64726E6AE53E}" type="presParOf" srcId="{D36298BE-604F-46D0-9BAC-EE457FC894C9}" destId="{C675B968-C43B-4323-9824-4B228BB491B8}" srcOrd="0" destOrd="0" presId="urn:microsoft.com/office/officeart/2008/layout/LinedList"/>
    <dgm:cxn modelId="{DC01BDD8-5697-4D02-820F-F437CCBAB8EC}" type="presParOf" srcId="{D36298BE-604F-46D0-9BAC-EE457FC894C9}" destId="{49956DFA-B260-440B-93BD-6F9E3B1F4AA7}" srcOrd="1" destOrd="0" presId="urn:microsoft.com/office/officeart/2008/layout/LinedList"/>
    <dgm:cxn modelId="{1C1348D0-CBAC-4523-B50C-E8FC603E5472}" type="presParOf" srcId="{49956DFA-B260-440B-93BD-6F9E3B1F4AA7}" destId="{DD4F17CF-A64F-47BE-BCFF-3EE78A36116F}" srcOrd="0" destOrd="0" presId="urn:microsoft.com/office/officeart/2008/layout/LinedList"/>
    <dgm:cxn modelId="{4F46E661-9F89-472C-AD1E-1FAE906E05CE}" type="presParOf" srcId="{49956DFA-B260-440B-93BD-6F9E3B1F4AA7}" destId="{B64C98E4-3A2D-46B2-9452-C24CEF5A5267}" srcOrd="1" destOrd="0" presId="urn:microsoft.com/office/officeart/2008/layout/LinedList"/>
    <dgm:cxn modelId="{330F21A3-3198-4B47-9B7D-A09B984A14FD}" type="presParOf" srcId="{B64C98E4-3A2D-46B2-9452-C24CEF5A5267}" destId="{D8558FCD-1229-4B4D-A0A0-59A3D591C862}" srcOrd="0" destOrd="0" presId="urn:microsoft.com/office/officeart/2008/layout/LinedList"/>
    <dgm:cxn modelId="{0F742422-AAD0-4D14-BE9A-7C4C04237C17}" type="presParOf" srcId="{B64C98E4-3A2D-46B2-9452-C24CEF5A5267}" destId="{98E73065-1764-4CCA-B8C5-F50BE7228CF5}" srcOrd="1" destOrd="0" presId="urn:microsoft.com/office/officeart/2008/layout/LinedList"/>
    <dgm:cxn modelId="{2D1D1284-3844-4B6E-807E-66F985578A63}" type="presParOf" srcId="{B64C98E4-3A2D-46B2-9452-C24CEF5A5267}" destId="{EEC11DD6-29CE-4E73-8E13-89428C761210}" srcOrd="2" destOrd="0" presId="urn:microsoft.com/office/officeart/2008/layout/LinedList"/>
    <dgm:cxn modelId="{FE39249D-9533-4935-85EC-00501FA56C76}" type="presParOf" srcId="{49956DFA-B260-440B-93BD-6F9E3B1F4AA7}" destId="{F254EDBA-49EE-47DE-B4FC-D1BD8C053797}" srcOrd="2" destOrd="0" presId="urn:microsoft.com/office/officeart/2008/layout/LinedList"/>
    <dgm:cxn modelId="{36FEF80A-4BA7-447C-92C7-AA6B5F570914}" type="presParOf" srcId="{49956DFA-B260-440B-93BD-6F9E3B1F4AA7}" destId="{2490E358-2978-4873-8858-8918E6E4435C}" srcOrd="3" destOrd="0" presId="urn:microsoft.com/office/officeart/2008/layout/LinedList"/>
    <dgm:cxn modelId="{5D8957D7-8209-4C2F-88EB-1E505355CDF2}" type="presParOf" srcId="{49956DFA-B260-440B-93BD-6F9E3B1F4AA7}" destId="{9923E3E9-4A84-4789-BD2A-31F1846305E1}" srcOrd="4" destOrd="0" presId="urn:microsoft.com/office/officeart/2008/layout/LinedList"/>
    <dgm:cxn modelId="{A9118122-6724-4EAD-93A6-D4367E48E638}" type="presParOf" srcId="{9923E3E9-4A84-4789-BD2A-31F1846305E1}" destId="{B0521E32-A639-4AB7-8873-634F7E61CD2A}" srcOrd="0" destOrd="0" presId="urn:microsoft.com/office/officeart/2008/layout/LinedList"/>
    <dgm:cxn modelId="{4A9E1E92-9055-469C-8717-67D83B0E04A9}" type="presParOf" srcId="{9923E3E9-4A84-4789-BD2A-31F1846305E1}" destId="{4B32768B-588D-4067-952C-D5634C65C905}" srcOrd="1" destOrd="0" presId="urn:microsoft.com/office/officeart/2008/layout/LinedList"/>
    <dgm:cxn modelId="{98DCED0F-3B83-460F-BF32-C5B84C7C03C9}" type="presParOf" srcId="{9923E3E9-4A84-4789-BD2A-31F1846305E1}" destId="{DA62AA9C-E72C-4C7A-923E-E80C50ED07FA}" srcOrd="2" destOrd="0" presId="urn:microsoft.com/office/officeart/2008/layout/LinedList"/>
    <dgm:cxn modelId="{D71B788E-033C-44A7-A141-6F8B48619B54}" type="presParOf" srcId="{49956DFA-B260-440B-93BD-6F9E3B1F4AA7}" destId="{AA4F8BB1-ABB9-49C4-8E98-BC99A82F4968}" srcOrd="5" destOrd="0" presId="urn:microsoft.com/office/officeart/2008/layout/LinedList"/>
    <dgm:cxn modelId="{66BCF0ED-73D1-47F6-AC58-768CB1DB2448}" type="presParOf" srcId="{49956DFA-B260-440B-93BD-6F9E3B1F4AA7}" destId="{0F23AAC2-0497-4377-A961-79A1CB620C87}" srcOrd="6" destOrd="0" presId="urn:microsoft.com/office/officeart/2008/layout/LinedList"/>
    <dgm:cxn modelId="{8D889A26-EF4C-4911-A9EA-085155C3241C}" type="presParOf" srcId="{49956DFA-B260-440B-93BD-6F9E3B1F4AA7}" destId="{71AB4F5A-77B0-4C76-A555-E33B7FADF32A}" srcOrd="7" destOrd="0" presId="urn:microsoft.com/office/officeart/2008/layout/LinedList"/>
    <dgm:cxn modelId="{3EF5F7D8-D2AD-4DFA-96BB-299C1D59EC9D}" type="presParOf" srcId="{71AB4F5A-77B0-4C76-A555-E33B7FADF32A}" destId="{694244CC-1E65-44F7-A85A-57DC3A17D811}" srcOrd="0" destOrd="0" presId="urn:microsoft.com/office/officeart/2008/layout/LinedList"/>
    <dgm:cxn modelId="{DBD90D05-C417-4CD1-8562-F8A156DB0621}" type="presParOf" srcId="{71AB4F5A-77B0-4C76-A555-E33B7FADF32A}" destId="{C07B98C1-BE44-482C-816A-292C3E01F1B2}" srcOrd="1" destOrd="0" presId="urn:microsoft.com/office/officeart/2008/layout/LinedList"/>
    <dgm:cxn modelId="{F39896C7-D59A-41C8-8D92-B1301E5F70D3}" type="presParOf" srcId="{71AB4F5A-77B0-4C76-A555-E33B7FADF32A}" destId="{290B8806-709D-49E2-B238-6DB01F190B1D}" srcOrd="2" destOrd="0" presId="urn:microsoft.com/office/officeart/2008/layout/LinedList"/>
    <dgm:cxn modelId="{5FA586B4-73EE-44C7-8C85-47B52DB7077C}" type="presParOf" srcId="{49956DFA-B260-440B-93BD-6F9E3B1F4AA7}" destId="{71CE12C5-9F87-4AB1-9DD5-712A38B82035}" srcOrd="8" destOrd="0" presId="urn:microsoft.com/office/officeart/2008/layout/LinedList"/>
    <dgm:cxn modelId="{A65515D4-8701-4867-98C6-109C8F3FF778}" type="presParOf" srcId="{49956DFA-B260-440B-93BD-6F9E3B1F4AA7}" destId="{A9FE5292-70F4-48D9-AF97-92B50B416ECD}" srcOrd="9" destOrd="0" presId="urn:microsoft.com/office/officeart/2008/layout/LinedList"/>
    <dgm:cxn modelId="{3F3F504E-F2FF-43D5-9FBB-E397DD89E785}" type="presParOf" srcId="{49956DFA-B260-440B-93BD-6F9E3B1F4AA7}" destId="{C4B64E0E-6127-403E-A57C-99C7D23EFAB3}" srcOrd="10" destOrd="0" presId="urn:microsoft.com/office/officeart/2008/layout/LinedList"/>
    <dgm:cxn modelId="{85548773-429A-4474-A9E2-5187CA382918}" type="presParOf" srcId="{C4B64E0E-6127-403E-A57C-99C7D23EFAB3}" destId="{C0AB22A3-C0EF-4A79-90CD-24217C2EDD1A}" srcOrd="0" destOrd="0" presId="urn:microsoft.com/office/officeart/2008/layout/LinedList"/>
    <dgm:cxn modelId="{4A28D09F-C09F-4A16-8B03-8FE46CF1AF13}" type="presParOf" srcId="{C4B64E0E-6127-403E-A57C-99C7D23EFAB3}" destId="{A3B1C8B3-1403-4586-BB66-1EF6629D3AC6}" srcOrd="1" destOrd="0" presId="urn:microsoft.com/office/officeart/2008/layout/LinedList"/>
    <dgm:cxn modelId="{FA08C480-DB2E-47DE-8DA2-845DB3677C7A}" type="presParOf" srcId="{C4B64E0E-6127-403E-A57C-99C7D23EFAB3}" destId="{34304ED1-F4C8-4C71-AF79-68A9FC49D914}" srcOrd="2" destOrd="0" presId="urn:microsoft.com/office/officeart/2008/layout/LinedList"/>
    <dgm:cxn modelId="{0D7F7126-3A73-4C9D-86C6-D5E6EEDDD9A6}" type="presParOf" srcId="{49956DFA-B260-440B-93BD-6F9E3B1F4AA7}" destId="{67A1F716-3FE5-4755-A42D-4748732E9BFF}" srcOrd="11" destOrd="0" presId="urn:microsoft.com/office/officeart/2008/layout/LinedList"/>
    <dgm:cxn modelId="{C7BC6FC2-882A-4770-837B-5904A85A6E1A}" type="presParOf" srcId="{49956DFA-B260-440B-93BD-6F9E3B1F4AA7}" destId="{FF848616-47BD-4473-ABC6-7F9EF2016593}" srcOrd="12" destOrd="0" presId="urn:microsoft.com/office/officeart/2008/layout/LinedList"/>
    <dgm:cxn modelId="{86F66638-9F80-46B4-94BB-148642355BC9}" type="presParOf" srcId="{49956DFA-B260-440B-93BD-6F9E3B1F4AA7}" destId="{7552628C-65AC-467A-B76D-0F017CE49578}" srcOrd="13" destOrd="0" presId="urn:microsoft.com/office/officeart/2008/layout/LinedList"/>
    <dgm:cxn modelId="{09702B80-07C5-4171-AB37-0874AF401DF2}" type="presParOf" srcId="{7552628C-65AC-467A-B76D-0F017CE49578}" destId="{0F357FC3-E2FC-4364-BDDB-756B3F9E687B}" srcOrd="0" destOrd="0" presId="urn:microsoft.com/office/officeart/2008/layout/LinedList"/>
    <dgm:cxn modelId="{1CC35D3E-BC40-4D49-B7A3-642161E9FFCE}" type="presParOf" srcId="{7552628C-65AC-467A-B76D-0F017CE49578}" destId="{F75A572A-4D17-4C47-BF21-AD247AB37918}" srcOrd="1" destOrd="0" presId="urn:microsoft.com/office/officeart/2008/layout/LinedList"/>
    <dgm:cxn modelId="{48347C76-7CA1-4E3A-BAAB-DB3D0FB6E7EC}" type="presParOf" srcId="{7552628C-65AC-467A-B76D-0F017CE49578}" destId="{83973749-31E0-4CDE-BEFC-2D46F169A383}" srcOrd="2" destOrd="0" presId="urn:microsoft.com/office/officeart/2008/layout/LinedList"/>
    <dgm:cxn modelId="{D2A69679-9016-4B10-B594-CDB9781182C7}" type="presParOf" srcId="{49956DFA-B260-440B-93BD-6F9E3B1F4AA7}" destId="{8BDCE7F4-A391-453E-982E-55F63F56F0B5}" srcOrd="14" destOrd="0" presId="urn:microsoft.com/office/officeart/2008/layout/LinedList"/>
    <dgm:cxn modelId="{CF8946A5-150B-45E2-87B1-732013A6A633}" type="presParOf" srcId="{49956DFA-B260-440B-93BD-6F9E3B1F4AA7}" destId="{151D651F-217F-4A9F-9DA7-B0F1445271D3}" srcOrd="15" destOrd="0" presId="urn:microsoft.com/office/officeart/2008/layout/LinedList"/>
    <dgm:cxn modelId="{EEA520AD-4041-4180-B03B-C02FB0AE569D}" type="presParOf" srcId="{49956DFA-B260-440B-93BD-6F9E3B1F4AA7}" destId="{8D2F86E1-458D-4F83-AF85-7351584219CE}" srcOrd="16" destOrd="0" presId="urn:microsoft.com/office/officeart/2008/layout/LinedList"/>
    <dgm:cxn modelId="{E515209E-777A-4F29-B50A-572812CCC7E6}" type="presParOf" srcId="{8D2F86E1-458D-4F83-AF85-7351584219CE}" destId="{AD26877C-9F0D-4B96-8360-EA258D319F92}" srcOrd="0" destOrd="0" presId="urn:microsoft.com/office/officeart/2008/layout/LinedList"/>
    <dgm:cxn modelId="{3FB01936-4812-42F6-967F-24257DAF4F6E}" type="presParOf" srcId="{8D2F86E1-458D-4F83-AF85-7351584219CE}" destId="{201EF205-3B43-4563-933E-707DD2659C04}" srcOrd="1" destOrd="0" presId="urn:microsoft.com/office/officeart/2008/layout/LinedList"/>
    <dgm:cxn modelId="{AE38698F-153F-4AA0-8E59-932D1985F415}" type="presParOf" srcId="{8D2F86E1-458D-4F83-AF85-7351584219CE}" destId="{97E3A82D-A24F-4201-A104-69A21BAC0BC6}" srcOrd="2" destOrd="0" presId="urn:microsoft.com/office/officeart/2008/layout/LinedList"/>
    <dgm:cxn modelId="{36F3858E-1BCE-46EB-91F7-7978BBDFF8D3}" type="presParOf" srcId="{49956DFA-B260-440B-93BD-6F9E3B1F4AA7}" destId="{4B816717-EDC5-4611-A1B0-74D97DA0F85E}" srcOrd="17" destOrd="0" presId="urn:microsoft.com/office/officeart/2008/layout/LinedList"/>
    <dgm:cxn modelId="{B3789407-1DD5-44C0-A2E3-F1E03EB520F8}" type="presParOf" srcId="{49956DFA-B260-440B-93BD-6F9E3B1F4AA7}" destId="{A53035D1-304C-48F7-8EC7-4887BCFF2B9C}" srcOrd="18" destOrd="0" presId="urn:microsoft.com/office/officeart/2008/layout/LinedList"/>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8C687C3-20E3-4FD1-80FA-701E03A7237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EBFCF-7C0E-4E06-8940-0BD7080A0EAD}">
      <dgm:prSet phldrT="[Texto]"/>
      <dgm:spPr/>
      <dgm:t>
        <a:bodyPr/>
        <a:lstStyle/>
        <a:p>
          <a:r>
            <a:rPr lang="en-US" b="1" dirty="0" err="1" smtClean="0">
              <a:effectLst>
                <a:outerShdw blurRad="38100" dist="38100" dir="2700000" algn="tl">
                  <a:srgbClr val="000000">
                    <a:alpha val="43137"/>
                  </a:srgbClr>
                </a:outerShdw>
              </a:effectLst>
            </a:rPr>
            <a:t>Motivadores</a:t>
          </a:r>
          <a:endParaRPr lang="en-US" b="1" dirty="0">
            <a:effectLst>
              <a:outerShdw blurRad="38100" dist="38100" dir="2700000" algn="tl">
                <a:srgbClr val="000000">
                  <a:alpha val="43137"/>
                </a:srgbClr>
              </a:outerShdw>
            </a:effectLst>
          </a:endParaRPr>
        </a:p>
      </dgm:t>
    </dgm:pt>
    <dgm:pt modelId="{EADF88E6-76DB-49C1-A105-FA7910D53C38}" type="parTrans" cxnId="{CC74F93B-C96C-4A3D-95A6-846FB16B46BA}">
      <dgm:prSet/>
      <dgm:spPr/>
      <dgm:t>
        <a:bodyPr/>
        <a:lstStyle/>
        <a:p>
          <a:endParaRPr lang="en-US"/>
        </a:p>
      </dgm:t>
    </dgm:pt>
    <dgm:pt modelId="{54B61052-F076-42D4-BD11-12F5351CC8F8}" type="sibTrans" cxnId="{CC74F93B-C96C-4A3D-95A6-846FB16B46BA}">
      <dgm:prSet/>
      <dgm:spPr/>
      <dgm:t>
        <a:bodyPr/>
        <a:lstStyle/>
        <a:p>
          <a:endParaRPr lang="en-US"/>
        </a:p>
      </dgm:t>
    </dgm:pt>
    <dgm:pt modelId="{0AF23262-81B7-4106-878C-1E16ECDB59C5}">
      <dgm:prSet phldrT="[Texto]"/>
      <dgm:spPr/>
      <dgm:t>
        <a:bodyPr/>
        <a:lstStyle/>
        <a:p>
          <a:r>
            <a:rPr lang="es-ES" dirty="0" smtClean="0"/>
            <a:t>M1: Gestión de solicitudes post-venta</a:t>
          </a:r>
          <a:endParaRPr lang="en-US" dirty="0" smtClean="0"/>
        </a:p>
      </dgm:t>
    </dgm:pt>
    <dgm:pt modelId="{41E7D6CA-BE6D-4EB9-8605-23AB03614415}" type="parTrans" cxnId="{7AB307E4-EB51-4193-91A5-34580DCB6E9B}">
      <dgm:prSet/>
      <dgm:spPr/>
      <dgm:t>
        <a:bodyPr/>
        <a:lstStyle/>
        <a:p>
          <a:endParaRPr lang="en-US"/>
        </a:p>
      </dgm:t>
    </dgm:pt>
    <dgm:pt modelId="{9E40AF88-F2E0-4311-BB83-CC905B47F880}" type="sibTrans" cxnId="{7AB307E4-EB51-4193-91A5-34580DCB6E9B}">
      <dgm:prSet/>
      <dgm:spPr/>
      <dgm:t>
        <a:bodyPr/>
        <a:lstStyle/>
        <a:p>
          <a:endParaRPr lang="en-US"/>
        </a:p>
      </dgm:t>
    </dgm:pt>
    <dgm:pt modelId="{00D26AFE-BB79-4B98-904E-EAAABEDF182C}">
      <dgm:prSet/>
      <dgm:spPr/>
      <dgm:t>
        <a:bodyPr/>
        <a:lstStyle/>
        <a:p>
          <a:r>
            <a:rPr lang="en-US" dirty="0" smtClean="0"/>
            <a:t>M2: Pagos en línea</a:t>
          </a:r>
        </a:p>
      </dgm:t>
    </dgm:pt>
    <dgm:pt modelId="{D4489AB7-D421-40E3-81FD-81DCBAD19C70}" type="parTrans" cxnId="{8D212D66-5B1B-4E75-A868-94B69088D1F9}">
      <dgm:prSet/>
      <dgm:spPr/>
      <dgm:t>
        <a:bodyPr/>
        <a:lstStyle/>
        <a:p>
          <a:endParaRPr lang="en-US"/>
        </a:p>
      </dgm:t>
    </dgm:pt>
    <dgm:pt modelId="{3B2ECCAF-B1ED-4E34-B0A3-7B020B83B231}" type="sibTrans" cxnId="{8D212D66-5B1B-4E75-A868-94B69088D1F9}">
      <dgm:prSet/>
      <dgm:spPr/>
      <dgm:t>
        <a:bodyPr/>
        <a:lstStyle/>
        <a:p>
          <a:endParaRPr lang="en-US"/>
        </a:p>
      </dgm:t>
    </dgm:pt>
    <dgm:pt modelId="{31C9E71C-CF15-40B8-BB87-65E896267846}">
      <dgm:prSet/>
      <dgm:spPr/>
      <dgm:t>
        <a:bodyPr/>
        <a:lstStyle/>
        <a:p>
          <a:r>
            <a:rPr lang="es-ES" dirty="0" smtClean="0"/>
            <a:t>M3: Ofrecer servicios de comunicación entre clientes</a:t>
          </a:r>
          <a:endParaRPr lang="en-US" dirty="0" smtClean="0"/>
        </a:p>
      </dgm:t>
    </dgm:pt>
    <dgm:pt modelId="{FB1E382A-21AA-4E38-AF7B-769D6DC536CF}" type="parTrans" cxnId="{6C474AF9-66CE-4A5F-804E-A8597A11BE5D}">
      <dgm:prSet/>
      <dgm:spPr/>
      <dgm:t>
        <a:bodyPr/>
        <a:lstStyle/>
        <a:p>
          <a:endParaRPr lang="en-US"/>
        </a:p>
      </dgm:t>
    </dgm:pt>
    <dgm:pt modelId="{814DAE44-9CC9-46B5-BAD5-40757BE93127}" type="sibTrans" cxnId="{6C474AF9-66CE-4A5F-804E-A8597A11BE5D}">
      <dgm:prSet/>
      <dgm:spPr/>
      <dgm:t>
        <a:bodyPr/>
        <a:lstStyle/>
        <a:p>
          <a:endParaRPr lang="en-US"/>
        </a:p>
      </dgm:t>
    </dgm:pt>
    <dgm:pt modelId="{912B026D-2DA5-40DF-825A-C5D3EDC1D796}">
      <dgm:prSet/>
      <dgm:spPr/>
      <dgm:t>
        <a:bodyPr/>
        <a:lstStyle/>
        <a:p>
          <a:r>
            <a:rPr lang="en-US" dirty="0" smtClean="0"/>
            <a:t>M4: Realizar compra directa</a:t>
          </a:r>
        </a:p>
      </dgm:t>
    </dgm:pt>
    <dgm:pt modelId="{3A9C654F-1D0E-46F8-8BB9-AD6C53527E7B}" type="parTrans" cxnId="{F207359A-062C-4688-8BA9-CC3C5A8047FA}">
      <dgm:prSet/>
      <dgm:spPr/>
      <dgm:t>
        <a:bodyPr/>
        <a:lstStyle/>
        <a:p>
          <a:endParaRPr lang="en-US"/>
        </a:p>
      </dgm:t>
    </dgm:pt>
    <dgm:pt modelId="{4B0F6FE9-C791-43A0-978C-5028F7A12C12}" type="sibTrans" cxnId="{F207359A-062C-4688-8BA9-CC3C5A8047FA}">
      <dgm:prSet/>
      <dgm:spPr/>
      <dgm:t>
        <a:bodyPr/>
        <a:lstStyle/>
        <a:p>
          <a:endParaRPr lang="en-US"/>
        </a:p>
      </dgm:t>
    </dgm:pt>
    <dgm:pt modelId="{9D67CC79-5595-448A-BC96-E0D1C42CAE6A}">
      <dgm:prSet/>
      <dgm:spPr/>
      <dgm:t>
        <a:bodyPr/>
        <a:lstStyle/>
        <a:p>
          <a:r>
            <a:rPr lang="en-US" dirty="0" smtClean="0"/>
            <a:t>M5: Generar informes</a:t>
          </a:r>
        </a:p>
      </dgm:t>
    </dgm:pt>
    <dgm:pt modelId="{751945ED-A014-4160-A435-80F9B391937F}" type="parTrans" cxnId="{6C5B6A7D-71F9-47F3-B96F-2610AB0524A9}">
      <dgm:prSet/>
      <dgm:spPr/>
      <dgm:t>
        <a:bodyPr/>
        <a:lstStyle/>
        <a:p>
          <a:endParaRPr lang="en-US"/>
        </a:p>
      </dgm:t>
    </dgm:pt>
    <dgm:pt modelId="{330A28D2-482B-4758-9A2E-80FAF531618E}" type="sibTrans" cxnId="{6C5B6A7D-71F9-47F3-B96F-2610AB0524A9}">
      <dgm:prSet/>
      <dgm:spPr/>
      <dgm:t>
        <a:bodyPr/>
        <a:lstStyle/>
        <a:p>
          <a:endParaRPr lang="en-US"/>
        </a:p>
      </dgm:t>
    </dgm:pt>
    <dgm:pt modelId="{6273C6E7-F5E3-4E6B-90B8-7C0A3DC99BE0}">
      <dgm:prSet/>
      <dgm:spPr/>
      <dgm:t>
        <a:bodyPr/>
        <a:lstStyle/>
        <a:p>
          <a:r>
            <a:rPr lang="es-ES" dirty="0" smtClean="0"/>
            <a:t>M6: Extender procesos del MP</a:t>
          </a:r>
          <a:endParaRPr lang="en-US" dirty="0" smtClean="0"/>
        </a:p>
      </dgm:t>
    </dgm:pt>
    <dgm:pt modelId="{50C71521-1883-468A-BC9E-E8539D264598}" type="parTrans" cxnId="{224A0635-18FB-43A3-A5B1-A70326E02897}">
      <dgm:prSet/>
      <dgm:spPr/>
      <dgm:t>
        <a:bodyPr/>
        <a:lstStyle/>
        <a:p>
          <a:endParaRPr lang="en-US"/>
        </a:p>
      </dgm:t>
    </dgm:pt>
    <dgm:pt modelId="{ACCC0806-BD82-4B7E-9B99-03C201934486}" type="sibTrans" cxnId="{224A0635-18FB-43A3-A5B1-A70326E02897}">
      <dgm:prSet/>
      <dgm:spPr/>
      <dgm:t>
        <a:bodyPr/>
        <a:lstStyle/>
        <a:p>
          <a:endParaRPr lang="en-US"/>
        </a:p>
      </dgm:t>
    </dgm:pt>
    <dgm:pt modelId="{09C012B8-48E1-4CCE-94A9-DC28C59E57A5}">
      <dgm:prSet/>
      <dgm:spPr/>
      <dgm:t>
        <a:bodyPr/>
        <a:lstStyle/>
        <a:p>
          <a:r>
            <a:rPr lang="es-ES" dirty="0" smtClean="0"/>
            <a:t>M7: Estandarizar mensajes de comunicación</a:t>
          </a:r>
          <a:endParaRPr lang="en-US" dirty="0" smtClean="0"/>
        </a:p>
      </dgm:t>
    </dgm:pt>
    <dgm:pt modelId="{42B6FB9F-883E-4730-A600-CBAFF4CD840F}" type="parTrans" cxnId="{437B7E7D-2781-4863-A8C5-F8E9D0D6BCFC}">
      <dgm:prSet/>
      <dgm:spPr/>
      <dgm:t>
        <a:bodyPr/>
        <a:lstStyle/>
        <a:p>
          <a:endParaRPr lang="en-US"/>
        </a:p>
      </dgm:t>
    </dgm:pt>
    <dgm:pt modelId="{F7FECB2B-5D7D-4043-ADE2-C57D0557ECF2}" type="sibTrans" cxnId="{437B7E7D-2781-4863-A8C5-F8E9D0D6BCFC}">
      <dgm:prSet/>
      <dgm:spPr/>
      <dgm:t>
        <a:bodyPr/>
        <a:lstStyle/>
        <a:p>
          <a:endParaRPr lang="en-US"/>
        </a:p>
      </dgm:t>
    </dgm:pt>
    <dgm:pt modelId="{548D3A4E-46B8-41BB-A776-5661F1F36E34}" type="pres">
      <dgm:prSet presAssocID="{A8C687C3-20E3-4FD1-80FA-701E03A72378}" presName="vert0" presStyleCnt="0">
        <dgm:presLayoutVars>
          <dgm:dir/>
          <dgm:animOne val="branch"/>
          <dgm:animLvl val="lvl"/>
        </dgm:presLayoutVars>
      </dgm:prSet>
      <dgm:spPr/>
      <dgm:t>
        <a:bodyPr/>
        <a:lstStyle/>
        <a:p>
          <a:endParaRPr lang="es-CO"/>
        </a:p>
      </dgm:t>
    </dgm:pt>
    <dgm:pt modelId="{3F177A76-963A-4860-8085-3629A98E9A06}" type="pres">
      <dgm:prSet presAssocID="{5F1EBFCF-7C0E-4E06-8940-0BD7080A0EAD}" presName="thickLine" presStyleLbl="alignNode1" presStyleIdx="0" presStyleCnt="1"/>
      <dgm:spPr/>
    </dgm:pt>
    <dgm:pt modelId="{D36298BE-604F-46D0-9BAC-EE457FC894C9}" type="pres">
      <dgm:prSet presAssocID="{5F1EBFCF-7C0E-4E06-8940-0BD7080A0EAD}" presName="horz1" presStyleCnt="0"/>
      <dgm:spPr/>
    </dgm:pt>
    <dgm:pt modelId="{C675B968-C43B-4323-9824-4B228BB491B8}" type="pres">
      <dgm:prSet presAssocID="{5F1EBFCF-7C0E-4E06-8940-0BD7080A0EAD}" presName="tx1" presStyleLbl="revTx" presStyleIdx="0" presStyleCnt="8"/>
      <dgm:spPr/>
      <dgm:t>
        <a:bodyPr/>
        <a:lstStyle/>
        <a:p>
          <a:endParaRPr lang="en-US"/>
        </a:p>
      </dgm:t>
    </dgm:pt>
    <dgm:pt modelId="{49956DFA-B260-440B-93BD-6F9E3B1F4AA7}" type="pres">
      <dgm:prSet presAssocID="{5F1EBFCF-7C0E-4E06-8940-0BD7080A0EAD}" presName="vert1" presStyleCnt="0"/>
      <dgm:spPr/>
    </dgm:pt>
    <dgm:pt modelId="{DD4F17CF-A64F-47BE-BCFF-3EE78A36116F}" type="pres">
      <dgm:prSet presAssocID="{0AF23262-81B7-4106-878C-1E16ECDB59C5}" presName="vertSpace2a" presStyleCnt="0"/>
      <dgm:spPr/>
    </dgm:pt>
    <dgm:pt modelId="{B64C98E4-3A2D-46B2-9452-C24CEF5A5267}" type="pres">
      <dgm:prSet presAssocID="{0AF23262-81B7-4106-878C-1E16ECDB59C5}" presName="horz2" presStyleCnt="0"/>
      <dgm:spPr/>
    </dgm:pt>
    <dgm:pt modelId="{D8558FCD-1229-4B4D-A0A0-59A3D591C862}" type="pres">
      <dgm:prSet presAssocID="{0AF23262-81B7-4106-878C-1E16ECDB59C5}" presName="horzSpace2" presStyleCnt="0"/>
      <dgm:spPr/>
    </dgm:pt>
    <dgm:pt modelId="{98E73065-1764-4CCA-B8C5-F50BE7228CF5}" type="pres">
      <dgm:prSet presAssocID="{0AF23262-81B7-4106-878C-1E16ECDB59C5}" presName="tx2" presStyleLbl="revTx" presStyleIdx="1" presStyleCnt="8"/>
      <dgm:spPr/>
      <dgm:t>
        <a:bodyPr/>
        <a:lstStyle/>
        <a:p>
          <a:endParaRPr lang="en-US"/>
        </a:p>
      </dgm:t>
    </dgm:pt>
    <dgm:pt modelId="{EEC11DD6-29CE-4E73-8E13-89428C761210}" type="pres">
      <dgm:prSet presAssocID="{0AF23262-81B7-4106-878C-1E16ECDB59C5}" presName="vert2" presStyleCnt="0"/>
      <dgm:spPr/>
    </dgm:pt>
    <dgm:pt modelId="{F254EDBA-49EE-47DE-B4FC-D1BD8C053797}" type="pres">
      <dgm:prSet presAssocID="{0AF23262-81B7-4106-878C-1E16ECDB59C5}" presName="thinLine2b" presStyleLbl="callout" presStyleIdx="0" presStyleCnt="7"/>
      <dgm:spPr/>
    </dgm:pt>
    <dgm:pt modelId="{2490E358-2978-4873-8858-8918E6E4435C}" type="pres">
      <dgm:prSet presAssocID="{0AF23262-81B7-4106-878C-1E16ECDB59C5}" presName="vertSpace2b" presStyleCnt="0"/>
      <dgm:spPr/>
    </dgm:pt>
    <dgm:pt modelId="{98B5EE7A-26DC-4423-9434-02137CE77A03}" type="pres">
      <dgm:prSet presAssocID="{00D26AFE-BB79-4B98-904E-EAAABEDF182C}" presName="horz2" presStyleCnt="0"/>
      <dgm:spPr/>
    </dgm:pt>
    <dgm:pt modelId="{94F662CD-793E-4A11-9AB8-32D67C6F2A6B}" type="pres">
      <dgm:prSet presAssocID="{00D26AFE-BB79-4B98-904E-EAAABEDF182C}" presName="horzSpace2" presStyleCnt="0"/>
      <dgm:spPr/>
    </dgm:pt>
    <dgm:pt modelId="{22BC0AEB-908D-4B53-92AD-B1A0FE298AF0}" type="pres">
      <dgm:prSet presAssocID="{00D26AFE-BB79-4B98-904E-EAAABEDF182C}" presName="tx2" presStyleLbl="revTx" presStyleIdx="2" presStyleCnt="8"/>
      <dgm:spPr/>
      <dgm:t>
        <a:bodyPr/>
        <a:lstStyle/>
        <a:p>
          <a:endParaRPr lang="es-CO"/>
        </a:p>
      </dgm:t>
    </dgm:pt>
    <dgm:pt modelId="{A965568F-B212-4175-934E-A32662157864}" type="pres">
      <dgm:prSet presAssocID="{00D26AFE-BB79-4B98-904E-EAAABEDF182C}" presName="vert2" presStyleCnt="0"/>
      <dgm:spPr/>
    </dgm:pt>
    <dgm:pt modelId="{6DED14E8-FE73-4B90-8E12-256FCB9E4130}" type="pres">
      <dgm:prSet presAssocID="{00D26AFE-BB79-4B98-904E-EAAABEDF182C}" presName="thinLine2b" presStyleLbl="callout" presStyleIdx="1" presStyleCnt="7"/>
      <dgm:spPr/>
    </dgm:pt>
    <dgm:pt modelId="{913E2859-B9A2-447A-AE5C-071E11BAD6B8}" type="pres">
      <dgm:prSet presAssocID="{00D26AFE-BB79-4B98-904E-EAAABEDF182C}" presName="vertSpace2b" presStyleCnt="0"/>
      <dgm:spPr/>
    </dgm:pt>
    <dgm:pt modelId="{7A8FC98E-3F97-4920-8D8B-2E84A9597E0C}" type="pres">
      <dgm:prSet presAssocID="{31C9E71C-CF15-40B8-BB87-65E896267846}" presName="horz2" presStyleCnt="0"/>
      <dgm:spPr/>
    </dgm:pt>
    <dgm:pt modelId="{F2B2A49B-9898-4A45-968D-64BB8CF67248}" type="pres">
      <dgm:prSet presAssocID="{31C9E71C-CF15-40B8-BB87-65E896267846}" presName="horzSpace2" presStyleCnt="0"/>
      <dgm:spPr/>
    </dgm:pt>
    <dgm:pt modelId="{7D9357BF-1057-44D5-BAEC-5109173EFCA1}" type="pres">
      <dgm:prSet presAssocID="{31C9E71C-CF15-40B8-BB87-65E896267846}" presName="tx2" presStyleLbl="revTx" presStyleIdx="3" presStyleCnt="8"/>
      <dgm:spPr/>
      <dgm:t>
        <a:bodyPr/>
        <a:lstStyle/>
        <a:p>
          <a:endParaRPr lang="es-CO"/>
        </a:p>
      </dgm:t>
    </dgm:pt>
    <dgm:pt modelId="{3C4F72DB-C99C-483B-961F-F6016A3CA561}" type="pres">
      <dgm:prSet presAssocID="{31C9E71C-CF15-40B8-BB87-65E896267846}" presName="vert2" presStyleCnt="0"/>
      <dgm:spPr/>
    </dgm:pt>
    <dgm:pt modelId="{B233FDF5-CAE2-410C-8BE6-C47D3D47F228}" type="pres">
      <dgm:prSet presAssocID="{31C9E71C-CF15-40B8-BB87-65E896267846}" presName="thinLine2b" presStyleLbl="callout" presStyleIdx="2" presStyleCnt="7"/>
      <dgm:spPr/>
    </dgm:pt>
    <dgm:pt modelId="{10838AB6-8F77-4EEE-961C-BB542B7643B0}" type="pres">
      <dgm:prSet presAssocID="{31C9E71C-CF15-40B8-BB87-65E896267846}" presName="vertSpace2b" presStyleCnt="0"/>
      <dgm:spPr/>
    </dgm:pt>
    <dgm:pt modelId="{B0D30D9A-9D29-4302-B9D2-0D9F3C5C2EA3}" type="pres">
      <dgm:prSet presAssocID="{912B026D-2DA5-40DF-825A-C5D3EDC1D796}" presName="horz2" presStyleCnt="0"/>
      <dgm:spPr/>
    </dgm:pt>
    <dgm:pt modelId="{E3B6A815-55DF-4A33-90D4-95FC5620BD4A}" type="pres">
      <dgm:prSet presAssocID="{912B026D-2DA5-40DF-825A-C5D3EDC1D796}" presName="horzSpace2" presStyleCnt="0"/>
      <dgm:spPr/>
    </dgm:pt>
    <dgm:pt modelId="{10574D4B-AD2A-40D1-B164-B018B755B10C}" type="pres">
      <dgm:prSet presAssocID="{912B026D-2DA5-40DF-825A-C5D3EDC1D796}" presName="tx2" presStyleLbl="revTx" presStyleIdx="4" presStyleCnt="8"/>
      <dgm:spPr/>
      <dgm:t>
        <a:bodyPr/>
        <a:lstStyle/>
        <a:p>
          <a:endParaRPr lang="es-CO"/>
        </a:p>
      </dgm:t>
    </dgm:pt>
    <dgm:pt modelId="{125BAC47-DEBD-4494-8B8E-A4A06D26A8C4}" type="pres">
      <dgm:prSet presAssocID="{912B026D-2DA5-40DF-825A-C5D3EDC1D796}" presName="vert2" presStyleCnt="0"/>
      <dgm:spPr/>
    </dgm:pt>
    <dgm:pt modelId="{98CA0688-C8D2-4671-9341-18AE676EB75C}" type="pres">
      <dgm:prSet presAssocID="{912B026D-2DA5-40DF-825A-C5D3EDC1D796}" presName="thinLine2b" presStyleLbl="callout" presStyleIdx="3" presStyleCnt="7"/>
      <dgm:spPr/>
    </dgm:pt>
    <dgm:pt modelId="{F93178FF-BD0F-4DE2-8A25-9721EEF84480}" type="pres">
      <dgm:prSet presAssocID="{912B026D-2DA5-40DF-825A-C5D3EDC1D796}" presName="vertSpace2b" presStyleCnt="0"/>
      <dgm:spPr/>
    </dgm:pt>
    <dgm:pt modelId="{6C485423-78FF-493B-9EFD-636C5468B336}" type="pres">
      <dgm:prSet presAssocID="{9D67CC79-5595-448A-BC96-E0D1C42CAE6A}" presName="horz2" presStyleCnt="0"/>
      <dgm:spPr/>
    </dgm:pt>
    <dgm:pt modelId="{7EF8D249-CEFC-4BDE-AC89-D7CBC62CEB12}" type="pres">
      <dgm:prSet presAssocID="{9D67CC79-5595-448A-BC96-E0D1C42CAE6A}" presName="horzSpace2" presStyleCnt="0"/>
      <dgm:spPr/>
    </dgm:pt>
    <dgm:pt modelId="{B616D92A-EDFD-49AC-A7DC-F38CCD78A6BD}" type="pres">
      <dgm:prSet presAssocID="{9D67CC79-5595-448A-BC96-E0D1C42CAE6A}" presName="tx2" presStyleLbl="revTx" presStyleIdx="5" presStyleCnt="8"/>
      <dgm:spPr/>
      <dgm:t>
        <a:bodyPr/>
        <a:lstStyle/>
        <a:p>
          <a:endParaRPr lang="es-CO"/>
        </a:p>
      </dgm:t>
    </dgm:pt>
    <dgm:pt modelId="{116D199B-DBFA-4A4D-9C9E-23BA082F4884}" type="pres">
      <dgm:prSet presAssocID="{9D67CC79-5595-448A-BC96-E0D1C42CAE6A}" presName="vert2" presStyleCnt="0"/>
      <dgm:spPr/>
    </dgm:pt>
    <dgm:pt modelId="{6BC2B24A-1CE5-40DA-868C-A520FE611332}" type="pres">
      <dgm:prSet presAssocID="{9D67CC79-5595-448A-BC96-E0D1C42CAE6A}" presName="thinLine2b" presStyleLbl="callout" presStyleIdx="4" presStyleCnt="7"/>
      <dgm:spPr/>
    </dgm:pt>
    <dgm:pt modelId="{3D403E69-15C5-4616-926D-6AED1F7A6596}" type="pres">
      <dgm:prSet presAssocID="{9D67CC79-5595-448A-BC96-E0D1C42CAE6A}" presName="vertSpace2b" presStyleCnt="0"/>
      <dgm:spPr/>
    </dgm:pt>
    <dgm:pt modelId="{9CF532E0-FCDD-4699-A88A-C3CF38B82BB3}" type="pres">
      <dgm:prSet presAssocID="{6273C6E7-F5E3-4E6B-90B8-7C0A3DC99BE0}" presName="horz2" presStyleCnt="0"/>
      <dgm:spPr/>
    </dgm:pt>
    <dgm:pt modelId="{99404E59-5A29-4C49-8EEA-FEAAA0D44B94}" type="pres">
      <dgm:prSet presAssocID="{6273C6E7-F5E3-4E6B-90B8-7C0A3DC99BE0}" presName="horzSpace2" presStyleCnt="0"/>
      <dgm:spPr/>
    </dgm:pt>
    <dgm:pt modelId="{5D3C99CB-E4C8-4D2E-8122-B2FD04DD7DCF}" type="pres">
      <dgm:prSet presAssocID="{6273C6E7-F5E3-4E6B-90B8-7C0A3DC99BE0}" presName="tx2" presStyleLbl="revTx" presStyleIdx="6" presStyleCnt="8"/>
      <dgm:spPr/>
      <dgm:t>
        <a:bodyPr/>
        <a:lstStyle/>
        <a:p>
          <a:endParaRPr lang="es-CO"/>
        </a:p>
      </dgm:t>
    </dgm:pt>
    <dgm:pt modelId="{D6B8DE27-B329-4191-98C3-1374B007284C}" type="pres">
      <dgm:prSet presAssocID="{6273C6E7-F5E3-4E6B-90B8-7C0A3DC99BE0}" presName="vert2" presStyleCnt="0"/>
      <dgm:spPr/>
    </dgm:pt>
    <dgm:pt modelId="{618740B3-165C-4355-AA46-504D01127DE8}" type="pres">
      <dgm:prSet presAssocID="{6273C6E7-F5E3-4E6B-90B8-7C0A3DC99BE0}" presName="thinLine2b" presStyleLbl="callout" presStyleIdx="5" presStyleCnt="7"/>
      <dgm:spPr/>
    </dgm:pt>
    <dgm:pt modelId="{B152123E-584A-4F72-A7F6-C9BEE0FF7E41}" type="pres">
      <dgm:prSet presAssocID="{6273C6E7-F5E3-4E6B-90B8-7C0A3DC99BE0}" presName="vertSpace2b" presStyleCnt="0"/>
      <dgm:spPr/>
    </dgm:pt>
    <dgm:pt modelId="{8A1A2410-8E66-47D4-809B-39179216B380}" type="pres">
      <dgm:prSet presAssocID="{09C012B8-48E1-4CCE-94A9-DC28C59E57A5}" presName="horz2" presStyleCnt="0"/>
      <dgm:spPr/>
    </dgm:pt>
    <dgm:pt modelId="{226B7B16-0924-447C-BF36-8928A996031F}" type="pres">
      <dgm:prSet presAssocID="{09C012B8-48E1-4CCE-94A9-DC28C59E57A5}" presName="horzSpace2" presStyleCnt="0"/>
      <dgm:spPr/>
    </dgm:pt>
    <dgm:pt modelId="{F03AB58D-C4EE-4F1F-A018-96923170C38A}" type="pres">
      <dgm:prSet presAssocID="{09C012B8-48E1-4CCE-94A9-DC28C59E57A5}" presName="tx2" presStyleLbl="revTx" presStyleIdx="7" presStyleCnt="8"/>
      <dgm:spPr/>
      <dgm:t>
        <a:bodyPr/>
        <a:lstStyle/>
        <a:p>
          <a:endParaRPr lang="es-CO"/>
        </a:p>
      </dgm:t>
    </dgm:pt>
    <dgm:pt modelId="{47A54AF1-DC9B-40FE-9175-29FDC9F10AC9}" type="pres">
      <dgm:prSet presAssocID="{09C012B8-48E1-4CCE-94A9-DC28C59E57A5}" presName="vert2" presStyleCnt="0"/>
      <dgm:spPr/>
    </dgm:pt>
    <dgm:pt modelId="{D195DC26-309C-4003-A847-130A74C0D748}" type="pres">
      <dgm:prSet presAssocID="{09C012B8-48E1-4CCE-94A9-DC28C59E57A5}" presName="thinLine2b" presStyleLbl="callout" presStyleIdx="6" presStyleCnt="7"/>
      <dgm:spPr/>
    </dgm:pt>
    <dgm:pt modelId="{CE9D2360-50B2-4A3C-AA52-B1EF2EF9ED65}" type="pres">
      <dgm:prSet presAssocID="{09C012B8-48E1-4CCE-94A9-DC28C59E57A5}" presName="vertSpace2b" presStyleCnt="0"/>
      <dgm:spPr/>
    </dgm:pt>
  </dgm:ptLst>
  <dgm:cxnLst>
    <dgm:cxn modelId="{40034AD7-8009-4254-862A-454E7E66CC0C}" type="presOf" srcId="{00D26AFE-BB79-4B98-904E-EAAABEDF182C}" destId="{22BC0AEB-908D-4B53-92AD-B1A0FE298AF0}" srcOrd="0" destOrd="0" presId="urn:microsoft.com/office/officeart/2008/layout/LinedList"/>
    <dgm:cxn modelId="{6C5B6A7D-71F9-47F3-B96F-2610AB0524A9}" srcId="{5F1EBFCF-7C0E-4E06-8940-0BD7080A0EAD}" destId="{9D67CC79-5595-448A-BC96-E0D1C42CAE6A}" srcOrd="4" destOrd="0" parTransId="{751945ED-A014-4160-A435-80F9B391937F}" sibTransId="{330A28D2-482B-4758-9A2E-80FAF531618E}"/>
    <dgm:cxn modelId="{2162EB58-BD6D-4472-BA86-FB44FDF35EB4}" type="presOf" srcId="{09C012B8-48E1-4CCE-94A9-DC28C59E57A5}" destId="{F03AB58D-C4EE-4F1F-A018-96923170C38A}" srcOrd="0" destOrd="0" presId="urn:microsoft.com/office/officeart/2008/layout/LinedList"/>
    <dgm:cxn modelId="{7AB307E4-EB51-4193-91A5-34580DCB6E9B}" srcId="{5F1EBFCF-7C0E-4E06-8940-0BD7080A0EAD}" destId="{0AF23262-81B7-4106-878C-1E16ECDB59C5}" srcOrd="0" destOrd="0" parTransId="{41E7D6CA-BE6D-4EB9-8605-23AB03614415}" sibTransId="{9E40AF88-F2E0-4311-BB83-CC905B47F880}"/>
    <dgm:cxn modelId="{8D212D66-5B1B-4E75-A868-94B69088D1F9}" srcId="{5F1EBFCF-7C0E-4E06-8940-0BD7080A0EAD}" destId="{00D26AFE-BB79-4B98-904E-EAAABEDF182C}" srcOrd="1" destOrd="0" parTransId="{D4489AB7-D421-40E3-81FD-81DCBAD19C70}" sibTransId="{3B2ECCAF-B1ED-4E34-B0A3-7B020B83B231}"/>
    <dgm:cxn modelId="{4717F214-7B4E-42D7-858D-3F25FA6AFD87}" type="presOf" srcId="{9D67CC79-5595-448A-BC96-E0D1C42CAE6A}" destId="{B616D92A-EDFD-49AC-A7DC-F38CCD78A6BD}" srcOrd="0" destOrd="0" presId="urn:microsoft.com/office/officeart/2008/layout/LinedList"/>
    <dgm:cxn modelId="{437B7E7D-2781-4863-A8C5-F8E9D0D6BCFC}" srcId="{5F1EBFCF-7C0E-4E06-8940-0BD7080A0EAD}" destId="{09C012B8-48E1-4CCE-94A9-DC28C59E57A5}" srcOrd="6" destOrd="0" parTransId="{42B6FB9F-883E-4730-A600-CBAFF4CD840F}" sibTransId="{F7FECB2B-5D7D-4043-ADE2-C57D0557ECF2}"/>
    <dgm:cxn modelId="{F207359A-062C-4688-8BA9-CC3C5A8047FA}" srcId="{5F1EBFCF-7C0E-4E06-8940-0BD7080A0EAD}" destId="{912B026D-2DA5-40DF-825A-C5D3EDC1D796}" srcOrd="3" destOrd="0" parTransId="{3A9C654F-1D0E-46F8-8BB9-AD6C53527E7B}" sibTransId="{4B0F6FE9-C791-43A0-978C-5028F7A12C12}"/>
    <dgm:cxn modelId="{393D4EE0-AD5D-472F-85B2-D4C4100B3182}" type="presOf" srcId="{0AF23262-81B7-4106-878C-1E16ECDB59C5}" destId="{98E73065-1764-4CCA-B8C5-F50BE7228CF5}" srcOrd="0" destOrd="0" presId="urn:microsoft.com/office/officeart/2008/layout/LinedList"/>
    <dgm:cxn modelId="{E9C0A17E-B43A-49D7-BBEE-5D3A62C187D1}" type="presOf" srcId="{6273C6E7-F5E3-4E6B-90B8-7C0A3DC99BE0}" destId="{5D3C99CB-E4C8-4D2E-8122-B2FD04DD7DCF}" srcOrd="0" destOrd="0" presId="urn:microsoft.com/office/officeart/2008/layout/LinedList"/>
    <dgm:cxn modelId="{6C474AF9-66CE-4A5F-804E-A8597A11BE5D}" srcId="{5F1EBFCF-7C0E-4E06-8940-0BD7080A0EAD}" destId="{31C9E71C-CF15-40B8-BB87-65E896267846}" srcOrd="2" destOrd="0" parTransId="{FB1E382A-21AA-4E38-AF7B-769D6DC536CF}" sibTransId="{814DAE44-9CC9-46B5-BAD5-40757BE93127}"/>
    <dgm:cxn modelId="{224A0635-18FB-43A3-A5B1-A70326E02897}" srcId="{5F1EBFCF-7C0E-4E06-8940-0BD7080A0EAD}" destId="{6273C6E7-F5E3-4E6B-90B8-7C0A3DC99BE0}" srcOrd="5" destOrd="0" parTransId="{50C71521-1883-468A-BC9E-E8539D264598}" sibTransId="{ACCC0806-BD82-4B7E-9B99-03C201934486}"/>
    <dgm:cxn modelId="{CC74F93B-C96C-4A3D-95A6-846FB16B46BA}" srcId="{A8C687C3-20E3-4FD1-80FA-701E03A72378}" destId="{5F1EBFCF-7C0E-4E06-8940-0BD7080A0EAD}" srcOrd="0" destOrd="0" parTransId="{EADF88E6-76DB-49C1-A105-FA7910D53C38}" sibTransId="{54B61052-F076-42D4-BD11-12F5351CC8F8}"/>
    <dgm:cxn modelId="{9EF032F3-1A63-4C45-A886-2230A1734846}" type="presOf" srcId="{31C9E71C-CF15-40B8-BB87-65E896267846}" destId="{7D9357BF-1057-44D5-BAEC-5109173EFCA1}" srcOrd="0" destOrd="0" presId="urn:microsoft.com/office/officeart/2008/layout/LinedList"/>
    <dgm:cxn modelId="{0A8CF919-29B7-4C14-9BD8-149FF7945ADA}" type="presOf" srcId="{5F1EBFCF-7C0E-4E06-8940-0BD7080A0EAD}" destId="{C675B968-C43B-4323-9824-4B228BB491B8}" srcOrd="0" destOrd="0" presId="urn:microsoft.com/office/officeart/2008/layout/LinedList"/>
    <dgm:cxn modelId="{22276D90-8CD1-4E3B-9B2A-5E65EA4FB8EE}" type="presOf" srcId="{A8C687C3-20E3-4FD1-80FA-701E03A72378}" destId="{548D3A4E-46B8-41BB-A776-5661F1F36E34}" srcOrd="0" destOrd="0" presId="urn:microsoft.com/office/officeart/2008/layout/LinedList"/>
    <dgm:cxn modelId="{5CAA0459-2599-4490-94BB-2D19431C46C9}" type="presOf" srcId="{912B026D-2DA5-40DF-825A-C5D3EDC1D796}" destId="{10574D4B-AD2A-40D1-B164-B018B755B10C}" srcOrd="0" destOrd="0" presId="urn:microsoft.com/office/officeart/2008/layout/LinedList"/>
    <dgm:cxn modelId="{B28CC210-EC95-418D-8357-8077F7C468A1}" type="presParOf" srcId="{548D3A4E-46B8-41BB-A776-5661F1F36E34}" destId="{3F177A76-963A-4860-8085-3629A98E9A06}" srcOrd="0" destOrd="0" presId="urn:microsoft.com/office/officeart/2008/layout/LinedList"/>
    <dgm:cxn modelId="{BBC0076B-DB2F-4B79-97BA-1622DD901912}" type="presParOf" srcId="{548D3A4E-46B8-41BB-A776-5661F1F36E34}" destId="{D36298BE-604F-46D0-9BAC-EE457FC894C9}" srcOrd="1" destOrd="0" presId="urn:microsoft.com/office/officeart/2008/layout/LinedList"/>
    <dgm:cxn modelId="{17EBEF4C-6592-43FE-94F2-36747BD2A2A5}" type="presParOf" srcId="{D36298BE-604F-46D0-9BAC-EE457FC894C9}" destId="{C675B968-C43B-4323-9824-4B228BB491B8}" srcOrd="0" destOrd="0" presId="urn:microsoft.com/office/officeart/2008/layout/LinedList"/>
    <dgm:cxn modelId="{FFF35F21-6EEC-40AC-9A88-A34BE8B6F95D}" type="presParOf" srcId="{D36298BE-604F-46D0-9BAC-EE457FC894C9}" destId="{49956DFA-B260-440B-93BD-6F9E3B1F4AA7}" srcOrd="1" destOrd="0" presId="urn:microsoft.com/office/officeart/2008/layout/LinedList"/>
    <dgm:cxn modelId="{CB7D567E-BC0B-4447-A3C7-292EE3180AD2}" type="presParOf" srcId="{49956DFA-B260-440B-93BD-6F9E3B1F4AA7}" destId="{DD4F17CF-A64F-47BE-BCFF-3EE78A36116F}" srcOrd="0" destOrd="0" presId="urn:microsoft.com/office/officeart/2008/layout/LinedList"/>
    <dgm:cxn modelId="{C1068152-F35D-4EAC-A587-D215B3D0DB33}" type="presParOf" srcId="{49956DFA-B260-440B-93BD-6F9E3B1F4AA7}" destId="{B64C98E4-3A2D-46B2-9452-C24CEF5A5267}" srcOrd="1" destOrd="0" presId="urn:microsoft.com/office/officeart/2008/layout/LinedList"/>
    <dgm:cxn modelId="{544F4ADF-1A52-4B78-98A5-C6E7D86034A4}" type="presParOf" srcId="{B64C98E4-3A2D-46B2-9452-C24CEF5A5267}" destId="{D8558FCD-1229-4B4D-A0A0-59A3D591C862}" srcOrd="0" destOrd="0" presId="urn:microsoft.com/office/officeart/2008/layout/LinedList"/>
    <dgm:cxn modelId="{6AC8A1D6-0154-4AB1-8FB5-92990D6379A7}" type="presParOf" srcId="{B64C98E4-3A2D-46B2-9452-C24CEF5A5267}" destId="{98E73065-1764-4CCA-B8C5-F50BE7228CF5}" srcOrd="1" destOrd="0" presId="urn:microsoft.com/office/officeart/2008/layout/LinedList"/>
    <dgm:cxn modelId="{C6AE6A65-9B1A-4D09-BD0B-91DF2CBD906C}" type="presParOf" srcId="{B64C98E4-3A2D-46B2-9452-C24CEF5A5267}" destId="{EEC11DD6-29CE-4E73-8E13-89428C761210}" srcOrd="2" destOrd="0" presId="urn:microsoft.com/office/officeart/2008/layout/LinedList"/>
    <dgm:cxn modelId="{B0A631FE-A83A-4EE2-8AB5-B8A05E91D7C1}" type="presParOf" srcId="{49956DFA-B260-440B-93BD-6F9E3B1F4AA7}" destId="{F254EDBA-49EE-47DE-B4FC-D1BD8C053797}" srcOrd="2" destOrd="0" presId="urn:microsoft.com/office/officeart/2008/layout/LinedList"/>
    <dgm:cxn modelId="{579A7865-6A8F-4348-BE26-BDD22508DBF6}" type="presParOf" srcId="{49956DFA-B260-440B-93BD-6F9E3B1F4AA7}" destId="{2490E358-2978-4873-8858-8918E6E4435C}" srcOrd="3" destOrd="0" presId="urn:microsoft.com/office/officeart/2008/layout/LinedList"/>
    <dgm:cxn modelId="{5ED24A5B-FA37-44E6-8F2B-427E92C0C69F}" type="presParOf" srcId="{49956DFA-B260-440B-93BD-6F9E3B1F4AA7}" destId="{98B5EE7A-26DC-4423-9434-02137CE77A03}" srcOrd="4" destOrd="0" presId="urn:microsoft.com/office/officeart/2008/layout/LinedList"/>
    <dgm:cxn modelId="{79C7B343-4392-46EF-A1DB-D582E3A8E5AE}" type="presParOf" srcId="{98B5EE7A-26DC-4423-9434-02137CE77A03}" destId="{94F662CD-793E-4A11-9AB8-32D67C6F2A6B}" srcOrd="0" destOrd="0" presId="urn:microsoft.com/office/officeart/2008/layout/LinedList"/>
    <dgm:cxn modelId="{3E2F6417-EA0B-4707-AF32-557331074DCD}" type="presParOf" srcId="{98B5EE7A-26DC-4423-9434-02137CE77A03}" destId="{22BC0AEB-908D-4B53-92AD-B1A0FE298AF0}" srcOrd="1" destOrd="0" presId="urn:microsoft.com/office/officeart/2008/layout/LinedList"/>
    <dgm:cxn modelId="{32DF7704-F8B0-4A07-BC48-908C2349D758}" type="presParOf" srcId="{98B5EE7A-26DC-4423-9434-02137CE77A03}" destId="{A965568F-B212-4175-934E-A32662157864}" srcOrd="2" destOrd="0" presId="urn:microsoft.com/office/officeart/2008/layout/LinedList"/>
    <dgm:cxn modelId="{CC6C9061-22EA-42D2-B568-F54ECEB3A60C}" type="presParOf" srcId="{49956DFA-B260-440B-93BD-6F9E3B1F4AA7}" destId="{6DED14E8-FE73-4B90-8E12-256FCB9E4130}" srcOrd="5" destOrd="0" presId="urn:microsoft.com/office/officeart/2008/layout/LinedList"/>
    <dgm:cxn modelId="{B2253AD8-6D5E-40E1-B7DB-DD64BBB74769}" type="presParOf" srcId="{49956DFA-B260-440B-93BD-6F9E3B1F4AA7}" destId="{913E2859-B9A2-447A-AE5C-071E11BAD6B8}" srcOrd="6" destOrd="0" presId="urn:microsoft.com/office/officeart/2008/layout/LinedList"/>
    <dgm:cxn modelId="{0638DACF-9F58-4AF6-AFF1-8994F4575407}" type="presParOf" srcId="{49956DFA-B260-440B-93BD-6F9E3B1F4AA7}" destId="{7A8FC98E-3F97-4920-8D8B-2E84A9597E0C}" srcOrd="7" destOrd="0" presId="urn:microsoft.com/office/officeart/2008/layout/LinedList"/>
    <dgm:cxn modelId="{A03EB26B-6970-4B60-A9EB-CF6D873F2ACA}" type="presParOf" srcId="{7A8FC98E-3F97-4920-8D8B-2E84A9597E0C}" destId="{F2B2A49B-9898-4A45-968D-64BB8CF67248}" srcOrd="0" destOrd="0" presId="urn:microsoft.com/office/officeart/2008/layout/LinedList"/>
    <dgm:cxn modelId="{AAA09C4B-8363-47BB-9F3A-2C4F3D4A0A55}" type="presParOf" srcId="{7A8FC98E-3F97-4920-8D8B-2E84A9597E0C}" destId="{7D9357BF-1057-44D5-BAEC-5109173EFCA1}" srcOrd="1" destOrd="0" presId="urn:microsoft.com/office/officeart/2008/layout/LinedList"/>
    <dgm:cxn modelId="{990022CF-F910-4693-9EAF-ED041D733CFC}" type="presParOf" srcId="{7A8FC98E-3F97-4920-8D8B-2E84A9597E0C}" destId="{3C4F72DB-C99C-483B-961F-F6016A3CA561}" srcOrd="2" destOrd="0" presId="urn:microsoft.com/office/officeart/2008/layout/LinedList"/>
    <dgm:cxn modelId="{D36D5D54-0B2F-488C-AC01-C899B56A230B}" type="presParOf" srcId="{49956DFA-B260-440B-93BD-6F9E3B1F4AA7}" destId="{B233FDF5-CAE2-410C-8BE6-C47D3D47F228}" srcOrd="8" destOrd="0" presId="urn:microsoft.com/office/officeart/2008/layout/LinedList"/>
    <dgm:cxn modelId="{CC868485-E730-4C81-80B4-8B42D6ECFD27}" type="presParOf" srcId="{49956DFA-B260-440B-93BD-6F9E3B1F4AA7}" destId="{10838AB6-8F77-4EEE-961C-BB542B7643B0}" srcOrd="9" destOrd="0" presId="urn:microsoft.com/office/officeart/2008/layout/LinedList"/>
    <dgm:cxn modelId="{739FCB9C-7E9E-42E6-8E18-05C39BB56BD8}" type="presParOf" srcId="{49956DFA-B260-440B-93BD-6F9E3B1F4AA7}" destId="{B0D30D9A-9D29-4302-B9D2-0D9F3C5C2EA3}" srcOrd="10" destOrd="0" presId="urn:microsoft.com/office/officeart/2008/layout/LinedList"/>
    <dgm:cxn modelId="{A10015BE-CCF8-410D-AFE4-570996D40547}" type="presParOf" srcId="{B0D30D9A-9D29-4302-B9D2-0D9F3C5C2EA3}" destId="{E3B6A815-55DF-4A33-90D4-95FC5620BD4A}" srcOrd="0" destOrd="0" presId="urn:microsoft.com/office/officeart/2008/layout/LinedList"/>
    <dgm:cxn modelId="{D664FCF9-1D77-4220-9359-5DFF2C34C0CD}" type="presParOf" srcId="{B0D30D9A-9D29-4302-B9D2-0D9F3C5C2EA3}" destId="{10574D4B-AD2A-40D1-B164-B018B755B10C}" srcOrd="1" destOrd="0" presId="urn:microsoft.com/office/officeart/2008/layout/LinedList"/>
    <dgm:cxn modelId="{713556D3-765A-49F3-8FCC-208600B40D54}" type="presParOf" srcId="{B0D30D9A-9D29-4302-B9D2-0D9F3C5C2EA3}" destId="{125BAC47-DEBD-4494-8B8E-A4A06D26A8C4}" srcOrd="2" destOrd="0" presId="urn:microsoft.com/office/officeart/2008/layout/LinedList"/>
    <dgm:cxn modelId="{7F7DB20D-696B-4143-B0F4-61D58C65453E}" type="presParOf" srcId="{49956DFA-B260-440B-93BD-6F9E3B1F4AA7}" destId="{98CA0688-C8D2-4671-9341-18AE676EB75C}" srcOrd="11" destOrd="0" presId="urn:microsoft.com/office/officeart/2008/layout/LinedList"/>
    <dgm:cxn modelId="{4E29C699-9DE5-432D-84F4-C96B6160DF00}" type="presParOf" srcId="{49956DFA-B260-440B-93BD-6F9E3B1F4AA7}" destId="{F93178FF-BD0F-4DE2-8A25-9721EEF84480}" srcOrd="12" destOrd="0" presId="urn:microsoft.com/office/officeart/2008/layout/LinedList"/>
    <dgm:cxn modelId="{1C26EB25-CFED-4AE8-9CBF-91B59F2DABC3}" type="presParOf" srcId="{49956DFA-B260-440B-93BD-6F9E3B1F4AA7}" destId="{6C485423-78FF-493B-9EFD-636C5468B336}" srcOrd="13" destOrd="0" presId="urn:microsoft.com/office/officeart/2008/layout/LinedList"/>
    <dgm:cxn modelId="{FB88F029-3D50-47A6-A772-3A8120DB49B0}" type="presParOf" srcId="{6C485423-78FF-493B-9EFD-636C5468B336}" destId="{7EF8D249-CEFC-4BDE-AC89-D7CBC62CEB12}" srcOrd="0" destOrd="0" presId="urn:microsoft.com/office/officeart/2008/layout/LinedList"/>
    <dgm:cxn modelId="{C22DC3B2-772F-4626-96A7-4D5D2AABA1E0}" type="presParOf" srcId="{6C485423-78FF-493B-9EFD-636C5468B336}" destId="{B616D92A-EDFD-49AC-A7DC-F38CCD78A6BD}" srcOrd="1" destOrd="0" presId="urn:microsoft.com/office/officeart/2008/layout/LinedList"/>
    <dgm:cxn modelId="{FA2E32B3-DB76-4594-8E3A-D40EBBF0A7FF}" type="presParOf" srcId="{6C485423-78FF-493B-9EFD-636C5468B336}" destId="{116D199B-DBFA-4A4D-9C9E-23BA082F4884}" srcOrd="2" destOrd="0" presId="urn:microsoft.com/office/officeart/2008/layout/LinedList"/>
    <dgm:cxn modelId="{137C63B5-D5DF-413A-8A32-427D58679F2B}" type="presParOf" srcId="{49956DFA-B260-440B-93BD-6F9E3B1F4AA7}" destId="{6BC2B24A-1CE5-40DA-868C-A520FE611332}" srcOrd="14" destOrd="0" presId="urn:microsoft.com/office/officeart/2008/layout/LinedList"/>
    <dgm:cxn modelId="{31C25A57-2370-4DBE-AF27-B5EDDBE89F8E}" type="presParOf" srcId="{49956DFA-B260-440B-93BD-6F9E3B1F4AA7}" destId="{3D403E69-15C5-4616-926D-6AED1F7A6596}" srcOrd="15" destOrd="0" presId="urn:microsoft.com/office/officeart/2008/layout/LinedList"/>
    <dgm:cxn modelId="{D152BDF6-5871-423A-AEB0-4DDF605C1FA6}" type="presParOf" srcId="{49956DFA-B260-440B-93BD-6F9E3B1F4AA7}" destId="{9CF532E0-FCDD-4699-A88A-C3CF38B82BB3}" srcOrd="16" destOrd="0" presId="urn:microsoft.com/office/officeart/2008/layout/LinedList"/>
    <dgm:cxn modelId="{91B4125C-951E-4E8E-9758-68EDB6C7CC82}" type="presParOf" srcId="{9CF532E0-FCDD-4699-A88A-C3CF38B82BB3}" destId="{99404E59-5A29-4C49-8EEA-FEAAA0D44B94}" srcOrd="0" destOrd="0" presId="urn:microsoft.com/office/officeart/2008/layout/LinedList"/>
    <dgm:cxn modelId="{45CA4701-DBD7-44A8-8021-A50837FE744D}" type="presParOf" srcId="{9CF532E0-FCDD-4699-A88A-C3CF38B82BB3}" destId="{5D3C99CB-E4C8-4D2E-8122-B2FD04DD7DCF}" srcOrd="1" destOrd="0" presId="urn:microsoft.com/office/officeart/2008/layout/LinedList"/>
    <dgm:cxn modelId="{45F0894D-AF55-4AED-BEC5-7B4A8E9F31C0}" type="presParOf" srcId="{9CF532E0-FCDD-4699-A88A-C3CF38B82BB3}" destId="{D6B8DE27-B329-4191-98C3-1374B007284C}" srcOrd="2" destOrd="0" presId="urn:microsoft.com/office/officeart/2008/layout/LinedList"/>
    <dgm:cxn modelId="{1AC26A4A-E0B3-4D38-B184-79B004FAAB19}" type="presParOf" srcId="{49956DFA-B260-440B-93BD-6F9E3B1F4AA7}" destId="{618740B3-165C-4355-AA46-504D01127DE8}" srcOrd="17" destOrd="0" presId="urn:microsoft.com/office/officeart/2008/layout/LinedList"/>
    <dgm:cxn modelId="{AFACAE42-BA05-4150-9596-018A4BB8B0E7}" type="presParOf" srcId="{49956DFA-B260-440B-93BD-6F9E3B1F4AA7}" destId="{B152123E-584A-4F72-A7F6-C9BEE0FF7E41}" srcOrd="18" destOrd="0" presId="urn:microsoft.com/office/officeart/2008/layout/LinedList"/>
    <dgm:cxn modelId="{7F30631E-5A8B-4510-82EE-69AE315F1E78}" type="presParOf" srcId="{49956DFA-B260-440B-93BD-6F9E3B1F4AA7}" destId="{8A1A2410-8E66-47D4-809B-39179216B380}" srcOrd="19" destOrd="0" presId="urn:microsoft.com/office/officeart/2008/layout/LinedList"/>
    <dgm:cxn modelId="{120BB2B6-75D1-48C7-AFAD-5CE490E1A653}" type="presParOf" srcId="{8A1A2410-8E66-47D4-809B-39179216B380}" destId="{226B7B16-0924-447C-BF36-8928A996031F}" srcOrd="0" destOrd="0" presId="urn:microsoft.com/office/officeart/2008/layout/LinedList"/>
    <dgm:cxn modelId="{94623EDA-3FE5-45C6-B884-C8B5E702AA14}" type="presParOf" srcId="{8A1A2410-8E66-47D4-809B-39179216B380}" destId="{F03AB58D-C4EE-4F1F-A018-96923170C38A}" srcOrd="1" destOrd="0" presId="urn:microsoft.com/office/officeart/2008/layout/LinedList"/>
    <dgm:cxn modelId="{D044DBFF-DA7E-4E75-9649-9A352760E558}" type="presParOf" srcId="{8A1A2410-8E66-47D4-809B-39179216B380}" destId="{47A54AF1-DC9B-40FE-9175-29FDC9F10AC9}" srcOrd="2" destOrd="0" presId="urn:microsoft.com/office/officeart/2008/layout/LinedList"/>
    <dgm:cxn modelId="{DDCF5CC2-A3C3-4078-B593-B8DF2A5F3755}" type="presParOf" srcId="{49956DFA-B260-440B-93BD-6F9E3B1F4AA7}" destId="{D195DC26-309C-4003-A847-130A74C0D748}" srcOrd="20" destOrd="0" presId="urn:microsoft.com/office/officeart/2008/layout/LinedList"/>
    <dgm:cxn modelId="{3D5D0CD6-B3DF-432A-92B3-A20B244BCDD8}" type="presParOf" srcId="{49956DFA-B260-440B-93BD-6F9E3B1F4AA7}" destId="{CE9D2360-50B2-4A3C-AA52-B1EF2EF9ED65}" srcOrd="21" destOrd="0" presId="urn:microsoft.com/office/officeart/2008/layout/LinedList"/>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03EFC6DB-70CB-400C-9D72-0049F7D1DC2F}" type="presOf" srcId="{05A09244-500C-4A46-9F31-5A8C3ED2B3B9}" destId="{67DF800F-4E65-4E8F-B4E9-BF5B2C56AEB9}"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581AEDDF-2881-478D-B74F-DA7949093A21}" type="presOf" srcId="{D44D1BBF-5863-4D5C-9449-2337EB31C8A9}" destId="{45119863-FA77-4A20-A494-0E002BBF49CC}"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1A30A4E5-4F41-4B58-8455-7AD1B25A8A34}" type="presOf" srcId="{B403A811-8175-417C-A091-D684339B16C0}" destId="{DA7A18E9-62D9-4C65-8117-FBBB4C5AD642}" srcOrd="1"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E6FD24A7-2F61-46B7-80C4-D79808363688}" type="presOf" srcId="{CCA07D0C-5EDD-428A-875E-D22AADB44B6C}" destId="{CA9EAED9-AE2C-498D-993F-A867CC888488}" srcOrd="0" destOrd="0" presId="urn:microsoft.com/office/officeart/2005/8/layout/process4"/>
    <dgm:cxn modelId="{8487F30E-A2FB-4ECB-BE37-335202D719A5}" type="presOf" srcId="{CA1D6EA1-F8B1-4618-AF59-916132F801A0}" destId="{6C2CE984-F53B-4055-AE2A-0D72EBAC8AFD}" srcOrd="0" destOrd="0" presId="urn:microsoft.com/office/officeart/2005/8/layout/process4"/>
    <dgm:cxn modelId="{4ED57C42-048F-4731-80B3-62A4D8759837}" type="presOf" srcId="{63E45A4B-D8AA-409C-BD40-07578E8F9326}" destId="{54BE5799-D379-4919-927D-D4F9A3B6B534}" srcOrd="0" destOrd="0" presId="urn:microsoft.com/office/officeart/2005/8/layout/process4"/>
    <dgm:cxn modelId="{8AED6D70-BEF9-4B81-8167-BBD1F3572944}" type="presOf" srcId="{63D6FABF-61F0-4AB5-BAAE-843476404267}" destId="{9B5B53E2-D5F3-4F53-9729-66B020E26AFF}" srcOrd="0" destOrd="0" presId="urn:microsoft.com/office/officeart/2005/8/layout/process4"/>
    <dgm:cxn modelId="{270CA12B-5AB2-43AD-8CB3-ADE3864CEFFE}" type="presOf" srcId="{E0822E13-3738-49DA-8ABB-0672E8237C45}" destId="{2FC344A2-6494-4B22-A83F-6429DEFF4813}" srcOrd="1" destOrd="0" presId="urn:microsoft.com/office/officeart/2005/8/layout/process4"/>
    <dgm:cxn modelId="{8B01CB23-9381-408C-900F-380DF14CC6A8}" type="presOf" srcId="{4CAFE63F-6B99-4CEC-AD32-0B3D5DC188D7}" destId="{9FDA44D3-4519-4F43-9179-23CFAA13A165}" srcOrd="0" destOrd="0" presId="urn:microsoft.com/office/officeart/2005/8/layout/process4"/>
    <dgm:cxn modelId="{664E18A5-B14A-4209-BC86-46273EB4D050}" srcId="{B403A811-8175-417C-A091-D684339B16C0}" destId="{F03D7934-E627-4AC3-9807-1D4FDEF07A61}" srcOrd="3" destOrd="0" parTransId="{89B6C3B0-8BD6-4CA5-A287-DCF3FD14B3CC}" sibTransId="{648169E7-AC1D-483F-B55F-BEBF8E56C2D3}"/>
    <dgm:cxn modelId="{FA368364-AEE5-4364-A169-86C3642BA8FB}" srcId="{B403A811-8175-417C-A091-D684339B16C0}" destId="{D75620CA-88D5-4123-8F91-FD60CC4E1DF0}" srcOrd="1" destOrd="0" parTransId="{97E2CCA7-D445-4D8E-B3C8-0DE1F31DBE91}" sibTransId="{E341E0D3-8C68-4B7A-932B-D31A5799678D}"/>
    <dgm:cxn modelId="{804C2B66-31CF-4C28-9F1D-59ED51FE089B}" srcId="{E0822E13-3738-49DA-8ABB-0672E8237C45}" destId="{A9318B34-D9A6-4D63-84C2-938EF145F424}" srcOrd="5" destOrd="0" parTransId="{B595CB15-6382-4403-8FB5-5C5A6C949C0F}" sibTransId="{6F40A677-CDE7-4EAE-BB67-DC39D75161CD}"/>
    <dgm:cxn modelId="{86C61873-86F8-4A70-B231-08886E712F23}" type="presOf" srcId="{E65409D9-3E7E-4F85-84F6-81B2AC512426}" destId="{98F1D381-54EC-46A8-A46D-871A6E86A46C}" srcOrd="0"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F2739407-01C6-4FE1-98E6-08E29CEE9F6E}" srcId="{E0822E13-3738-49DA-8ABB-0672E8237C45}" destId="{F3CDF9F3-4649-4A3B-9429-83FF94DB0743}" srcOrd="1" destOrd="0" parTransId="{A561AC17-2844-4FCC-9480-436F07648A1D}" sibTransId="{FA0564DE-378F-4F65-8BCE-12E73B10766F}"/>
    <dgm:cxn modelId="{CF74004A-0620-4E4B-B89D-0DB4A9F6F587}" type="presOf" srcId="{B403A811-8175-417C-A091-D684339B16C0}" destId="{CBFEFD57-4AA7-43E4-8872-2A65F59A7FE4}" srcOrd="0" destOrd="0" presId="urn:microsoft.com/office/officeart/2005/8/layout/process4"/>
    <dgm:cxn modelId="{28BE3D29-6B33-4AA2-B940-CE5B6243E9C2}" type="presOf" srcId="{25B1A82E-B156-4728-956A-514BED858587}" destId="{B6B26D77-F8BB-4618-9C4A-5DFBB961ED81}"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1EF9C83C-025B-4FD0-99BF-FEE2C3CDD443}" type="presOf" srcId="{8795D509-2F87-4B60-AF7A-4E8450F1E4BE}" destId="{B88E3FC1-8C73-40FB-8A18-5B7F12D9471B}"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0C72E351-FB39-4D72-9D06-C4A5B8BCC921}" srcId="{B403A811-8175-417C-A091-D684339B16C0}" destId="{63E45A4B-D8AA-409C-BD40-07578E8F9326}" srcOrd="5" destOrd="0" parTransId="{36CC33C2-9063-43ED-B41B-C1CC06A77B59}" sibTransId="{6BB1D313-3877-4490-A52B-80BF868866EA}"/>
    <dgm:cxn modelId="{CFF27B85-4CB2-48DF-9F4D-1A16C42B60EB}" type="presOf" srcId="{8BA327DE-EA3A-4DFD-858F-7493595AEBD7}" destId="{2CB794CA-F065-42A6-B53D-B947E3B7363E}"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853AE372-E91B-455A-A00D-459072E82EE4}" type="presOf" srcId="{D75620CA-88D5-4123-8F91-FD60CC4E1DF0}" destId="{6B3D85F4-A29D-4F9A-9664-B5D772A69E43}"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A908145A-C3B9-43CF-9DA5-3D1485527766}" srcId="{E65409D9-3E7E-4F85-84F6-81B2AC512426}" destId="{EE0371D3-73D8-4CE0-B90C-C6719086B0CF}" srcOrd="5" destOrd="0" parTransId="{9E54F3E8-7F31-4D53-B0CA-745250EB2D55}" sibTransId="{4EFAC8F3-7F4A-4D98-8C99-D37385BFFB2C}"/>
    <dgm:cxn modelId="{7C04F4CD-ABAA-4B44-ABC7-F57D978976EE}" srcId="{E65409D9-3E7E-4F85-84F6-81B2AC512426}" destId="{CCA07D0C-5EDD-428A-875E-D22AADB44B6C}" srcOrd="2" destOrd="0" parTransId="{A13785C0-821F-4C42-B1AE-9FED08088A60}" sibTransId="{CEEAF8F4-7308-45AE-8203-FBD875E2CB5B}"/>
    <dgm:cxn modelId="{FD30CE7B-0587-46EC-A1C3-B0597FD41BDD}" type="presOf" srcId="{E65409D9-3E7E-4F85-84F6-81B2AC512426}" destId="{A64362A2-239E-488E-BB09-818103067328}" srcOrd="1"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57378098-9D82-43D8-A444-605FA9631433}" type="presOf" srcId="{01826C94-90C4-45E8-8623-01948922B72F}" destId="{F036BB61-EB75-48DC-9482-BB8469BBF094}"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54F392A3-618A-421B-A6BC-446565A1D2B2}" srcId="{01826C94-90C4-45E8-8623-01948922B72F}" destId="{B403A811-8175-417C-A091-D684339B16C0}" srcOrd="1" destOrd="0" parTransId="{E6471EB1-43CA-48B7-A8C2-2EE5B561B07D}" sibTransId="{47234430-40BF-459E-9524-074CE342240F}"/>
    <dgm:cxn modelId="{6DF4EF2D-8D3C-4412-9C8B-A299EE1155AB}" srcId="{B403A811-8175-417C-A091-D684339B16C0}" destId="{CF3E4AC9-29EE-4759-8C6E-E87457FEC2C5}" srcOrd="4" destOrd="0" parTransId="{B78AC7A2-A9ED-4402-90E5-AE745896096D}" sibTransId="{CB590D69-884E-4297-8A4C-E387152DA1DE}"/>
    <dgm:cxn modelId="{27503830-F43D-4E5B-BA99-F6804DC7BFB1}" srcId="{E65409D9-3E7E-4F85-84F6-81B2AC512426}" destId="{25B1A82E-B156-4728-956A-514BED858587}" srcOrd="3" destOrd="0" parTransId="{01DD536D-7BF0-483A-9BB4-B8B4C73E4CC3}" sibTransId="{7EEC8101-0DDA-44FD-9B6B-4933E6798F00}"/>
    <dgm:cxn modelId="{9BCFAEC2-79DE-4938-B582-B3EDA2EC5F85}" type="presOf" srcId="{A9318B34-D9A6-4D63-84C2-938EF145F424}" destId="{D9F86DF5-E837-410C-9DBC-BCDE8F7286A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2AEC9F7B-149F-4510-B3C9-D88D7C926724}" type="presOf" srcId="{E0822E13-3738-49DA-8ABB-0672E8237C45}" destId="{A9D40F36-4ABA-4FCD-86D2-B2E6434343EC}"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A941900A-59CE-4E5E-85A4-2AC7922731AC}" srcId="{E0822E13-3738-49DA-8ABB-0672E8237C45}" destId="{AE910D84-1F05-4F33-935B-1C810DA3450B}" srcOrd="2" destOrd="0" parTransId="{1DF72E06-A239-4F7B-9588-54660897BDFD}" sibTransId="{66B18FAC-1A13-4E81-8EB4-AC2FD6E8843D}"/>
    <dgm:cxn modelId="{D58E3688-4538-4DF9-9DE6-489A841989D4}" srcId="{E0822E13-3738-49DA-8ABB-0672E8237C45}" destId="{8795D509-2F87-4B60-AF7A-4E8450F1E4BE}" srcOrd="6" destOrd="0" parTransId="{5C26AE00-CB69-46AA-B8B1-B91ACAA1F0EE}" sibTransId="{8365E32D-6962-47E1-BDA7-EE4DF7A5A904}"/>
    <dgm:cxn modelId="{01C304A0-8921-4A5F-9741-46B858774E18}" srcId="{B403A811-8175-417C-A091-D684339B16C0}" destId="{4CAFE63F-6B99-4CEC-AD32-0B3D5DC188D7}" srcOrd="0" destOrd="0" parTransId="{4534D440-3693-4E3D-8525-E56074734834}" sibTransId="{C3F21632-7893-43AB-B19F-9296E0527AAD}"/>
    <dgm:cxn modelId="{2536B785-3DEF-4EFD-8C44-629FEF5ED0E9}" srcId="{01826C94-90C4-45E8-8623-01948922B72F}" destId="{E65409D9-3E7E-4F85-84F6-81B2AC512426}" srcOrd="2" destOrd="0" parTransId="{3BC05035-6B0A-457C-A765-D004E3F2715B}" sibTransId="{01D45666-6DD6-400C-8B94-1592C86883F6}"/>
    <dgm:cxn modelId="{EBFC3A04-C54A-4830-8A09-AB296DE23200}" type="presOf" srcId="{F3CDF9F3-4649-4A3B-9429-83FF94DB0743}" destId="{8FC6BD84-486C-4EBE-A535-0EF87B52843F}" srcOrd="0" destOrd="0" presId="urn:microsoft.com/office/officeart/2005/8/layout/process4"/>
    <dgm:cxn modelId="{FFE4BB14-CED3-4181-B868-FD397342CF45}" type="presOf" srcId="{AE910D84-1F05-4F33-935B-1C810DA3450B}" destId="{5E94A4ED-1DD5-42E8-B981-33D2DE3A2F0C}"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C302A404-5360-4907-86B8-A3CAE4318CD7}" type="presOf" srcId="{0CDED7C8-4366-4534-8695-7FFCA6F11B78}" destId="{E2CE4A77-4D63-456F-ACF0-DB5323992B6A}"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AF13B67D-6D65-45F6-A72D-E43672511601}" type="presOf" srcId="{D69C8236-4E8F-481C-AF9E-378AFFFB4209}" destId="{41F4C0E0-8B41-4083-BD78-F1ACCC82858C}"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B76CC717-2558-4E79-8737-AE7DD8772496}" type="presOf" srcId="{86E4CF8C-8326-453B-9AE1-7FA27DE26B10}" destId="{21D87564-F5F3-4C7D-9474-C3E61ABCDB56}"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2CBA47D-3D98-4071-9EC1-5D836ED6AD69}" type="presOf" srcId="{50156A11-B230-4FC8-B937-30726374651D}" destId="{8E9680AC-7C1D-4D92-972D-D928D62D698A}"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3E46249C-A4DA-458D-B50A-8E676A1072A3}" type="presOf" srcId="{03DED7AD-2E61-4F0D-A6BF-8FFB187D7079}" destId="{288C8588-1B41-41C4-85E7-9655DA3E2F7F}" srcOrd="0" destOrd="0" presId="urn:microsoft.com/office/officeart/2005/8/layout/process4"/>
    <dgm:cxn modelId="{1A51BB02-8AE1-42C4-8A29-F7080C76A964}" type="presOf" srcId="{A4C85FDE-575E-4D62-A0BF-ED411EB0D096}" destId="{069FB17A-DF37-44A1-835D-EBBA8E02B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2635F737-CAD1-4B97-AD1A-7E87511F8642}" type="presOf" srcId="{2A9ACDB5-2E83-4E48-AFF2-4CD71DC28673}" destId="{616E8365-7B7D-4C79-B610-3ED1CBD4C1B8}"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E34C8EF-D80E-4EFE-A630-2F36A932A06F}" type="presOf" srcId="{1B7FA292-EBC9-4A33-9E32-CC5DAE319DB2}" destId="{39855558-CEA3-4BE1-85CC-94AD727DF902}" srcOrd="0"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15A68AA-BB17-4B1C-B75B-5D64B2576EDD}" type="presOf" srcId="{A69BABF8-5C38-466E-ABB3-C6F4F3537ADC}" destId="{DF3DDB40-8119-4792-AAFA-FAEB07D00CD1}" srcOrd="0" destOrd="0" presId="urn:microsoft.com/office/officeart/2005/8/layout/process4"/>
    <dgm:cxn modelId="{BB52408C-18B4-4512-9BA4-78209589916D}" type="presOf" srcId="{7D142484-E781-451D-B3CC-1463895D79D7}" destId="{8B78BD0D-0630-459C-8B7E-AB249D074DE7}" srcOrd="0"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03043967-7B60-4DBE-B656-3A9472B2D6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B32B382F-358D-4B83-99DB-6FE46CD3EFF5}"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F4BF0242-22C3-43E3-AB7E-AFC75122484B}" type="presOf" srcId="{E84153B7-31BA-4126-96DE-0C249B92526B}" destId="{B350BBDE-12F8-41E1-8666-FE932C5F671A}"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5DF6BFB8-1CFC-43EC-B75F-1B80457840CE}" type="presOf" srcId="{FCFD4026-44B2-4C68-A775-8AF5792DB81C}" destId="{454D2DE0-CE0B-4007-B23F-33EF39A519F1}" srcOrd="1"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BDBCCD34-AFD8-4FB7-8A3F-169FCC06E507}" type="presOf" srcId="{E9E36140-B80E-4F85-9E92-674B3DDCF65E}" destId="{30331C3D-CE43-4B0B-8BF7-B60898515220}" srcOrd="0" destOrd="0" presId="urn:microsoft.com/office/officeart/2005/8/layout/hierarchy2"/>
    <dgm:cxn modelId="{B40794EC-FE02-41DF-A92F-0BD1FBE1E089}" type="presOf" srcId="{176DF3C6-714F-4808-B691-B33D6C77BE5F}" destId="{94598B56-F2AD-4AAE-BC76-D70642A75306}" srcOrd="0" destOrd="0" presId="urn:microsoft.com/office/officeart/2005/8/layout/hierarchy2"/>
    <dgm:cxn modelId="{93E75B0C-0779-4C5B-9048-6F0664356EB9}" type="presOf" srcId="{17FDBDE7-674F-4DEA-B1D5-949EC4B4C03D}" destId="{657A706F-B158-43E4-87D9-BDFC7E6A76C8}" srcOrd="0" destOrd="0" presId="urn:microsoft.com/office/officeart/2005/8/layout/hierarchy2"/>
    <dgm:cxn modelId="{CBBE0234-3776-42AD-8452-B47B4473B1E7}" type="presOf" srcId="{6BFE6F32-0CD5-4B02-A772-B9049A017D2B}" destId="{3A5E61E1-91E8-4FF1-AC04-936094E6C082}" srcOrd="1"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EB0ABC8C-904B-44FD-8D1B-ABFE354DA189}" type="presOf" srcId="{72665136-8693-4F24-B25D-71EA64EA5D64}" destId="{081B7955-7E1F-4DD9-9C39-32CBD04F54F0}" srcOrd="0" destOrd="0" presId="urn:microsoft.com/office/officeart/2005/8/layout/hierarchy2"/>
    <dgm:cxn modelId="{64F1583C-E1C8-4A3C-9ABB-07D77AE329D7}" type="presOf" srcId="{80C8A3E3-6979-4303-9E4C-6382CCFA1FC3}" destId="{FB9DD467-A4D9-435D-8E81-5486CD8952CE}" srcOrd="1" destOrd="0" presId="urn:microsoft.com/office/officeart/2005/8/layout/hierarchy2"/>
    <dgm:cxn modelId="{9D4001CA-00D4-450C-8007-0D4D0C0F469C}" type="presOf" srcId="{6A6A137B-B1AB-4ED2-9243-1482A9C595C4}" destId="{BAE106DD-960D-41B8-A0FB-385DCEFC3629}" srcOrd="0"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C85DCF0D-32D0-4753-B66A-A68780C6A94A}" type="presOf" srcId="{0CA82DA7-2782-42A0-8D60-128B4FAF7F16}" destId="{F2447D54-F700-408A-97F3-4403342BB0F8}"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36C1226C-02B9-4ADD-8D08-D62FA6B9C2EA}" type="presOf" srcId="{BF57F5DF-B4AA-4C24-85D6-331E16D81428}" destId="{A6107503-7799-483E-8400-F0EA26551634}" srcOrd="0" destOrd="0" presId="urn:microsoft.com/office/officeart/2005/8/layout/hierarchy2"/>
    <dgm:cxn modelId="{84804CA0-54F4-480A-849D-AE36FFFAC105}" type="presOf" srcId="{ED65682B-B660-40F6-8C53-64222CB0A4F7}" destId="{7D9219A1-3530-4B37-AEFA-B548E438A973}" srcOrd="0"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155EC6FA-6D94-4EAC-AFCB-EE46F2D3D056}" type="presOf" srcId="{ED8A309D-BACF-4E9F-89E8-7555DD9A11AC}" destId="{B3AEA6CA-F035-4AC6-BB00-B73D41E3A2A0}" srcOrd="0" destOrd="0" presId="urn:microsoft.com/office/officeart/2005/8/layout/hierarchy2"/>
    <dgm:cxn modelId="{53C54E68-8927-42A2-B819-5D2C89D489D8}" type="presOf" srcId="{D6951131-AD36-4C22-B194-91CA870D12FB}" destId="{4427D455-20DF-450E-B345-547337A9E08C}"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C712813B-93D1-4DE3-8CED-833C5F61D9D5}" srcId="{7FEDE385-DBA9-4654-8768-C232306B65A4}" destId="{0BBA7CB9-A391-440D-88AE-EAD94AFBF6EC}" srcOrd="4" destOrd="0" parTransId="{26A10BCF-51FF-4AF2-9003-DEF26404D339}" sibTransId="{91807213-9BC8-48C4-BC58-56EDBC90152B}"/>
    <dgm:cxn modelId="{DF82C21F-BB80-441F-BB8A-2A82109D9354}" type="presOf" srcId="{EFE5864B-5CD3-4C89-A10E-1B6F8172783F}" destId="{C1B328FC-BF7D-4718-9854-379F28783AAD}" srcOrd="1"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3F4E8CC3-A69D-4432-A6F7-C2D81CD6CC07}" type="presOf" srcId="{6A6A137B-B1AB-4ED2-9243-1482A9C595C4}" destId="{EC566ACD-3043-4CBD-BAB4-AAF0C344F60B}" srcOrd="1"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659F0616-856F-413D-BEA9-D3665CAEA3A9}" type="presOf" srcId="{A7697C4E-7B93-4165-8F02-01888062E08E}" destId="{2A185B66-317D-4F08-B1C1-3C8DB794645C}" srcOrd="0"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587FA2D1-406A-409D-8CF5-06E96450B494}" type="presOf" srcId="{5630C99C-8DEA-4978-813F-D3212D88CBEE}" destId="{79C13BC9-7530-4F16-899E-77C7B676CC26}" srcOrd="0" destOrd="0" presId="urn:microsoft.com/office/officeart/2005/8/layout/hierarchy2"/>
    <dgm:cxn modelId="{E6B496F4-865F-4414-AC2D-58C647264E67}" type="presOf" srcId="{ED65682B-B660-40F6-8C53-64222CB0A4F7}" destId="{58384E47-2551-495B-9C8A-49ED6FB3B68E}" srcOrd="1" destOrd="0" presId="urn:microsoft.com/office/officeart/2005/8/layout/hierarchy2"/>
    <dgm:cxn modelId="{DA84A87B-5905-4C96-BC44-CFEAB404E7EB}" srcId="{960AFE3F-FD21-4939-9D6D-819FA788378E}" destId="{0CA82DA7-2782-42A0-8D60-128B4FAF7F16}" srcOrd="1" destOrd="0" parTransId="{C8D3C9D9-3A26-4A40-8E55-D85EEA244268}" sibTransId="{251DF421-66D3-4BCF-8DB4-691689CF70FA}"/>
    <dgm:cxn modelId="{750D7B91-03AB-473B-B909-6C7DE7D39173}" srcId="{7FEDE385-DBA9-4654-8768-C232306B65A4}" destId="{A7697C4E-7B93-4165-8F02-01888062E08E}" srcOrd="2" destOrd="0" parTransId="{176DF3C6-714F-4808-B691-B33D6C77BE5F}" sibTransId="{60E9A364-345B-49C9-A4DF-4A2A02008453}"/>
    <dgm:cxn modelId="{66C22B63-A0D0-445B-9893-AF1F1DCF77BB}" type="presOf" srcId="{E3AD83CC-711F-4CD1-861C-ADDF71DEB63B}" destId="{F1270EC7-DD2F-4450-9E5D-1574148028C3}" srcOrd="0" destOrd="0" presId="urn:microsoft.com/office/officeart/2005/8/layout/hierarchy2"/>
    <dgm:cxn modelId="{4A1CC1F9-83A0-42EF-8208-AE2307F6E273}" type="presOf" srcId="{5630C99C-8DEA-4978-813F-D3212D88CBEE}" destId="{347BBC42-9D25-4505-B47E-A000F5D2F18B}" srcOrd="1"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603C892F-6F84-49B5-BEB4-1FDBD6590F58}" type="presOf" srcId="{FC31A935-5B91-4156-856D-21C1DFB14E98}" destId="{F16635BE-4561-4A10-AAE0-3C20CEEFBBEA}" srcOrd="1" destOrd="0" presId="urn:microsoft.com/office/officeart/2005/8/layout/hierarchy2"/>
    <dgm:cxn modelId="{44AB90F2-985F-497C-9F2A-E19EDB626908}" type="presOf" srcId="{2725137E-5402-4038-98AF-7C10B05B7D0D}" destId="{C92EBB88-02B5-41EE-8338-DEEBA24373BD}" srcOrd="1" destOrd="0" presId="urn:microsoft.com/office/officeart/2005/8/layout/hierarchy2"/>
    <dgm:cxn modelId="{4CB51521-0509-4431-88DA-FD52C6C8AEAF}" type="presOf" srcId="{72665136-8693-4F24-B25D-71EA64EA5D64}" destId="{D7EA9ED2-3229-4D7B-8BB8-DF8DA40DB53C}" srcOrd="1" destOrd="0" presId="urn:microsoft.com/office/officeart/2005/8/layout/hierarchy2"/>
    <dgm:cxn modelId="{4226BD30-B344-4DDF-B9A5-D2F5EB551B53}" type="presOf" srcId="{26A10BCF-51FF-4AF2-9003-DEF26404D339}" destId="{4B6AA828-D7C2-4F2E-BE8C-08556A5D1352}" srcOrd="1"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C151DCAA-6565-49B0-8605-EA39D1373803}" srcId="{28BA8740-95BC-43B4-AE1D-D7568B923BCD}" destId="{99DE3442-AAB4-4DF3-B62E-983BE4E82787}" srcOrd="2" destOrd="0" parTransId="{FC31A935-5B91-4156-856D-21C1DFB14E98}" sibTransId="{FACE9974-03FA-4BFA-B434-BBB68200B3A2}"/>
    <dgm:cxn modelId="{3E45BD41-8150-42BC-9F9E-F7154D57DF2E}" srcId="{0CA82DA7-2782-42A0-8D60-128B4FAF7F16}" destId="{03632135-600C-4CA1-A804-E4923384884F}" srcOrd="1" destOrd="0" parTransId="{6A6A137B-B1AB-4ED2-9243-1482A9C595C4}" sibTransId="{807EBC2C-CD53-40EE-A41D-DA0095E51315}"/>
    <dgm:cxn modelId="{B6ADDBEC-4759-4C36-8C45-4C08497B73B0}" type="presOf" srcId="{08489049-058A-4B38-B9FF-E5FE7D016F1C}" destId="{BD8B43C3-8A95-4EA9-9A8E-51E50ECE1EAE}" srcOrd="0"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3691652B-BAC2-4441-91F9-31146191DEEF}" type="presOf" srcId="{B22C10C8-8057-4032-9D72-A3D43086A5CD}" destId="{E3FF8B19-16E7-48C5-A992-972E88FFA8D8}"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8104F544-4222-4862-9A91-1677FC226675}" type="presOf" srcId="{F5C951E9-3C4F-4B5C-9B2D-233BC8109D3C}" destId="{4C9BA6F5-805F-4F3A-B2DA-466C8D11ABE5}" srcOrd="1" destOrd="0" presId="urn:microsoft.com/office/officeart/2005/8/layout/hierarchy2"/>
    <dgm:cxn modelId="{982830FB-A5C2-4D02-9F4F-8D0030DF5F7F}" srcId="{E3AD83CC-711F-4CD1-861C-ADDF71DEB63B}" destId="{960AFE3F-FD21-4939-9D6D-819FA788378E}" srcOrd="0" destOrd="0" parTransId="{A36F00A1-91A3-44FC-83A1-CF79E6AC500C}" sibTransId="{3FA2711C-1183-4DCC-A047-0C49A389A227}"/>
    <dgm:cxn modelId="{A9DFE1CC-8104-4BCC-9AB4-30A1BC784276}" type="presOf" srcId="{960AFE3F-FD21-4939-9D6D-819FA788378E}" destId="{3A691773-EC51-46C1-950A-7C7C43EE851A}"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6002F896-DE02-46FE-897C-0FBC22624BEE}" type="presOf" srcId="{FC31A935-5B91-4156-856D-21C1DFB14E98}" destId="{766086BC-E67D-43EB-A1CC-B43619618419}" srcOrd="0" destOrd="0" presId="urn:microsoft.com/office/officeart/2005/8/layout/hierarchy2"/>
    <dgm:cxn modelId="{113E91BF-00B9-4B01-8562-88B1DCF02CC0}" type="presOf" srcId="{2725137E-5402-4038-98AF-7C10B05B7D0D}" destId="{FD37ADE8-976D-427D-A1AF-2189317C9C02}" srcOrd="0"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CA2E17DE-83EA-4172-9080-FE806CE4DF20}" type="presOf" srcId="{176DF3C6-714F-4808-B691-B33D6C77BE5F}" destId="{67C8A0F4-7B37-4100-A3AC-8CD07C3C2D7B}" srcOrd="1"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4E01EB39-7265-4B46-B7BE-D1781DF08932}" type="presOf" srcId="{C8D3C9D9-3A26-4A40-8E55-D85EEA244268}" destId="{CDE97B7D-8104-49CC-93C2-CAC755E65FD8}" srcOrd="1"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F5BC9030-E1BF-4956-9DDF-DFBE2766C20A}" srcId="{0CA82DA7-2782-42A0-8D60-128B4FAF7F16}" destId="{B22C10C8-8057-4032-9D72-A3D43086A5CD}" srcOrd="0" destOrd="0" parTransId="{5630C99C-8DEA-4978-813F-D3212D88CBEE}" sibTransId="{2ADB99A0-7CCD-46AA-ABFF-144DFDAE5230}"/>
    <dgm:cxn modelId="{B13CD238-7A04-4A17-85EC-60971D9EA0E5}" type="presOf" srcId="{4072DCD1-3446-4702-A73F-158D752D7AF7}" destId="{2DC42E04-8C8B-4930-921E-809C1D73FAE1}"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B43FA306-7F56-4D32-B497-C30D16E0A57D}" srcId="{28BA8740-95BC-43B4-AE1D-D7568B923BCD}" destId="{0506E40B-E622-4CCA-9BF4-4329A1A214DC}" srcOrd="1" destOrd="0" parTransId="{EFE5864B-5CD3-4C89-A10E-1B6F8172783F}" sibTransId="{5D2D4897-C1AD-4A77-856A-1CBFDE734A9F}"/>
    <dgm:cxn modelId="{CBC76A9C-1E02-410F-9B01-7A2925A175FE}" type="presOf" srcId="{0506E40B-E622-4CCA-9BF4-4329A1A214DC}" destId="{DD126DCB-73AB-43E1-8BB4-D3FBAC99B71B}"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A610239A-2A59-458A-BF92-273C74D2A0DC}" type="presOf" srcId="{6BFE6F32-0CD5-4B02-A772-B9049A017D2B}" destId="{E45A3FFC-A9C8-4184-A507-C6CED2F70685}"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1CF9B92A-F1C7-4F3D-AB1B-7D2C6EA9932D}" srcId="{7FEDE385-DBA9-4654-8768-C232306B65A4}" destId="{ED8A309D-BACF-4E9F-89E8-7555DD9A11AC}" srcOrd="0" destOrd="0" parTransId="{4072DCD1-3446-4702-A73F-158D752D7AF7}" sibTransId="{C3167517-738C-41A8-927C-6C4CBC678C5D}"/>
    <dgm:cxn modelId="{C4C80D6C-4275-4AF3-B06D-36D6526BB4DD}" type="presOf" srcId="{FC2DF63A-715F-4693-8A4E-D21F07B4123F}" destId="{6BA6B236-828C-49D8-A4AC-3DB2993B2C97}" srcOrd="1"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DA6FC4C0-50D6-4A1D-85BE-66F8B497E0E1}" type="presOf" srcId="{03632135-600C-4CA1-A804-E4923384884F}" destId="{DA3C0CD0-7D9D-474D-9976-B1ED31056923}"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1BBE5FB2-77C9-4E89-B895-E8FCCB52D62B}" type="presOf" srcId="{7FEDE385-DBA9-4654-8768-C232306B65A4}" destId="{F01C69D5-8FEF-4729-A522-0F75537ABC75}" srcOrd="0" destOrd="0" presId="urn:microsoft.com/office/officeart/2005/8/layout/hierarchy2"/>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2"/>
      <dgm:spPr/>
      <dgm:t>
        <a:bodyPr/>
        <a:lstStyle/>
        <a:p>
          <a:endParaRPr lang="es-CO"/>
        </a:p>
      </dgm:t>
    </dgm:pt>
    <dgm:pt modelId="{A1D04B7C-1CE4-4755-ACA4-4ED584E979C2}" type="pres">
      <dgm:prSet presAssocID="{D077B5C6-C8B6-4082-841F-60C919399F84}" presName="parentText" presStyleLbl="node1" presStyleIdx="0" presStyleCnt="2">
        <dgm:presLayoutVars>
          <dgm:chMax val="0"/>
          <dgm:bulletEnabled val="1"/>
        </dgm:presLayoutVars>
      </dgm:prSet>
      <dgm:spPr/>
      <dgm:t>
        <a:bodyPr/>
        <a:lstStyle/>
        <a:p>
          <a:endParaRPr lang="es-CO"/>
        </a:p>
      </dgm:t>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2">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2"/>
      <dgm:spPr/>
      <dgm:t>
        <a:bodyPr/>
        <a:lstStyle/>
        <a:p>
          <a:endParaRPr lang="es-CO"/>
        </a:p>
      </dgm:t>
    </dgm:pt>
    <dgm:pt modelId="{26954A6B-DC28-49A0-B3F2-556EF00320C2}" type="pres">
      <dgm:prSet presAssocID="{01D9B9D0-B5D4-4DED-85D6-7E117F67973E}" presName="parentText" presStyleLbl="node1" presStyleIdx="1" presStyleCnt="2">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2">
        <dgm:presLayoutVars>
          <dgm:bulletEnabled val="1"/>
        </dgm:presLayoutVars>
      </dgm:prSet>
      <dgm:spPr/>
      <dgm:t>
        <a:bodyPr/>
        <a:lstStyle/>
        <a:p>
          <a:endParaRPr lang="es-CO"/>
        </a:p>
      </dgm:t>
    </dgm:pt>
  </dgm:ptLst>
  <dgm:cxnLst>
    <dgm:cxn modelId="{1B9E9FBF-6B26-41DA-8761-AB20C33ADA83}" srcId="{43E0F145-0D73-40F4-96E3-81446CEBABAA}" destId="{01D9B9D0-B5D4-4DED-85D6-7E117F67973E}" srcOrd="1" destOrd="0" parTransId="{2C71B98A-7E32-4785-B22E-E2DED5D9569A}" sibTransId="{13A55E18-E0CB-40FF-82EF-34CC02ADCE6C}"/>
    <dgm:cxn modelId="{21D14771-2981-44ED-9B52-FA5BDBA22F89}" type="presOf" srcId="{01D9B9D0-B5D4-4DED-85D6-7E117F67973E}" destId="{26954A6B-DC28-49A0-B3F2-556EF00320C2}" srcOrd="1" destOrd="0" presId="urn:microsoft.com/office/officeart/2005/8/layout/list1"/>
    <dgm:cxn modelId="{EA2E0346-6898-4BAC-9C4F-B4350095AC1D}" srcId="{D077B5C6-C8B6-4082-841F-60C919399F84}" destId="{7D1D5BA2-F565-4E1F-9D3B-A8D9E7FA822E}" srcOrd="4" destOrd="0" parTransId="{B6F4BAD9-960E-4B1C-9563-69B7C51CF06E}" sibTransId="{EECE3566-C209-4A84-B20C-B4540AC00548}"/>
    <dgm:cxn modelId="{C80CD352-B84B-4695-A56D-623E50318851}" type="presOf" srcId="{E50477DF-C880-463E-A09C-47D244A94CAF}" destId="{173ADE3F-F2E7-4EE6-9B56-34F4B953F77D}" srcOrd="0" destOrd="3" presId="urn:microsoft.com/office/officeart/2005/8/layout/list1"/>
    <dgm:cxn modelId="{683DBD15-2857-4E03-A981-7C4A941DD2D0}" type="presOf" srcId="{28491C10-2573-4F56-8B6C-A3D04608D860}" destId="{173ADE3F-F2E7-4EE6-9B56-34F4B953F77D}" srcOrd="0" destOrd="0" presId="urn:microsoft.com/office/officeart/2005/8/layout/list1"/>
    <dgm:cxn modelId="{74BCD783-F62D-4C7B-BE27-600AB3011128}" type="presOf" srcId="{331A44DD-50CC-4BD9-A9E0-9B6EF5357602}" destId="{1E17E87C-5A24-48AB-AD9A-B3A5D6E8C51C}" srcOrd="0" destOrd="1" presId="urn:microsoft.com/office/officeart/2005/8/layout/list1"/>
    <dgm:cxn modelId="{54120BBA-083F-40F1-A0EC-1C7E3B0E0268}" type="presOf" srcId="{4F55CF94-2C69-4B58-B281-B34498B62BC6}" destId="{1E17E87C-5A24-48AB-AD9A-B3A5D6E8C51C}" srcOrd="0" destOrd="3" presId="urn:microsoft.com/office/officeart/2005/8/layout/list1"/>
    <dgm:cxn modelId="{7552C3CE-1FDC-4DB2-95DA-C0AB1147680F}" srcId="{01D9B9D0-B5D4-4DED-85D6-7E117F67973E}" destId="{8FEF799A-7BDC-4DAF-8547-A51197F6A4E0}" srcOrd="0" destOrd="0" parTransId="{87C9F3AC-96D4-4DFC-87FE-A2D28F7C2915}" sibTransId="{24414733-268A-48A6-A0A9-A8F0CBC27220}"/>
    <dgm:cxn modelId="{55DC7204-F73B-4C1F-AD5B-7C137D24A229}" type="presOf" srcId="{7D1D5BA2-F565-4E1F-9D3B-A8D9E7FA822E}" destId="{173ADE3F-F2E7-4EE6-9B56-34F4B953F77D}" srcOrd="0" destOrd="4" presId="urn:microsoft.com/office/officeart/2005/8/layout/list1"/>
    <dgm:cxn modelId="{860EE637-1A16-4486-87F0-1D744D0A5DA4}" srcId="{01D9B9D0-B5D4-4DED-85D6-7E117F67973E}" destId="{4F55CF94-2C69-4B58-B281-B34498B62BC6}" srcOrd="3" destOrd="0" parTransId="{43953866-CBB7-44B0-96F5-F8402280D768}" sibTransId="{0136CE88-825D-4A88-B2A9-BFCEABA6AB70}"/>
    <dgm:cxn modelId="{5F7B9C3A-2855-4D84-8CE9-F49CF0D44DCC}" type="presOf" srcId="{D077B5C6-C8B6-4082-841F-60C919399F84}" destId="{A1D04B7C-1CE4-4755-ACA4-4ED584E979C2}" srcOrd="1" destOrd="0" presId="urn:microsoft.com/office/officeart/2005/8/layout/list1"/>
    <dgm:cxn modelId="{A6F5FA59-0859-4187-AC3A-43F0E79A6B08}" srcId="{D077B5C6-C8B6-4082-841F-60C919399F84}" destId="{28491C10-2573-4F56-8B6C-A3D04608D860}" srcOrd="0" destOrd="0" parTransId="{154357AE-4FE9-42ED-916D-63F54D14C55D}" sibTransId="{639F874B-2D9E-4FAA-9F0A-2FAD98D54ABD}"/>
    <dgm:cxn modelId="{4264A059-C354-4943-B53B-F62A58F46FEC}" type="presOf" srcId="{A9B881A9-CCDB-44B5-9C08-0C8D0B738419}" destId="{173ADE3F-F2E7-4EE6-9B56-34F4B953F77D}" srcOrd="0" destOrd="2" presId="urn:microsoft.com/office/officeart/2005/8/layout/list1"/>
    <dgm:cxn modelId="{2D13F68C-64F6-44DF-B8B2-25CE1F0B259A}" srcId="{D077B5C6-C8B6-4082-841F-60C919399F84}" destId="{F631A82E-2CE5-43FF-95CD-FE3E0985E0BD}" srcOrd="1" destOrd="0" parTransId="{DFAD63EB-9F40-4A12-B8A9-9793A1CAD65D}" sibTransId="{9B7DC1DF-4BBA-44CC-B7D8-E18F45CC2FD1}"/>
    <dgm:cxn modelId="{07416065-13E0-47C9-A102-AD52FF144A75}" srcId="{43E0F145-0D73-40F4-96E3-81446CEBABAA}" destId="{D077B5C6-C8B6-4082-841F-60C919399F84}" srcOrd="0" destOrd="0" parTransId="{6E6DC902-8502-4BC0-9214-D5786EA20B52}" sibTransId="{C75D4674-7176-4711-8E0B-BA29563A6EF6}"/>
    <dgm:cxn modelId="{93B1CDA6-D0A0-47F2-9A08-E061164CCF7E}" type="presOf" srcId="{43E0F145-0D73-40F4-96E3-81446CEBABAA}" destId="{B08FB843-59FB-487C-B95B-06EE9E32D657}" srcOrd="0" destOrd="0" presId="urn:microsoft.com/office/officeart/2005/8/layout/list1"/>
    <dgm:cxn modelId="{E305D75E-2E98-43DE-975C-154F82E78E2C}" type="presOf" srcId="{01D9B9D0-B5D4-4DED-85D6-7E117F67973E}" destId="{80DFE944-4C80-455F-AA1D-8842108DE477}" srcOrd="0" destOrd="0" presId="urn:microsoft.com/office/officeart/2005/8/layout/list1"/>
    <dgm:cxn modelId="{5FFBB8B4-A1BF-4339-9FFA-98AE2BFC8193}" type="presOf" srcId="{8FEF799A-7BDC-4DAF-8547-A51197F6A4E0}" destId="{1E17E87C-5A24-48AB-AD9A-B3A5D6E8C51C}" srcOrd="0" destOrd="0" presId="urn:microsoft.com/office/officeart/2005/8/layout/list1"/>
    <dgm:cxn modelId="{F29316ED-1F77-4246-A45C-6E588DC79614}" type="presOf" srcId="{D077B5C6-C8B6-4082-841F-60C919399F84}" destId="{B441B3C2-0E34-43FD-885F-6A87C63E2E9F}" srcOrd="0" destOrd="0" presId="urn:microsoft.com/office/officeart/2005/8/layout/list1"/>
    <dgm:cxn modelId="{F34D60BF-B96D-475C-9985-CC5B431FA2AD}" srcId="{D077B5C6-C8B6-4082-841F-60C919399F84}" destId="{A9B881A9-CCDB-44B5-9C08-0C8D0B738419}" srcOrd="2" destOrd="0" parTransId="{40D4C46B-2F16-4C35-B5B0-A35C5CFBA3FB}" sibTransId="{40461C10-88EA-469F-AB8F-DE2A7788B220}"/>
    <dgm:cxn modelId="{DD53F034-C700-4077-8E2D-F9280F724B53}" srcId="{01D9B9D0-B5D4-4DED-85D6-7E117F67973E}" destId="{C1B9CE2E-BEEA-47B8-8680-0C1920D06091}" srcOrd="2" destOrd="0" parTransId="{C345931D-B2C4-4C62-B269-086134ADEA9F}" sibTransId="{E9638048-848B-4C6A-81FB-67AB369EFD29}"/>
    <dgm:cxn modelId="{E5618E6C-9EA2-4A2E-B010-092EFF9DA730}" srcId="{01D9B9D0-B5D4-4DED-85D6-7E117F67973E}" destId="{331A44DD-50CC-4BD9-A9E0-9B6EF5357602}" srcOrd="1" destOrd="0" parTransId="{A5A4A8ED-0479-4F9A-8A06-542111D31213}" sibTransId="{1E60D68B-ECC8-4CF6-9D27-F3BD79D3FAD5}"/>
    <dgm:cxn modelId="{B02E1EF4-FE32-4020-A662-143D3E63AF0F}" type="presOf" srcId="{F631A82E-2CE5-43FF-95CD-FE3E0985E0BD}" destId="{173ADE3F-F2E7-4EE6-9B56-34F4B953F77D}" srcOrd="0" destOrd="1" presId="urn:microsoft.com/office/officeart/2005/8/layout/list1"/>
    <dgm:cxn modelId="{CA3F21AE-4321-465F-845D-658E51E537D4}" srcId="{D077B5C6-C8B6-4082-841F-60C919399F84}" destId="{E50477DF-C880-463E-A09C-47D244A94CAF}" srcOrd="3" destOrd="0" parTransId="{F7B58A90-119B-423E-AC0A-C12B769268BF}" sibTransId="{7030A2D5-AA76-43D4-B9C6-8C3C35F6AE87}"/>
    <dgm:cxn modelId="{2BDCEFC1-3CD2-4CC4-B9BC-649F566E046D}" type="presOf" srcId="{C1B9CE2E-BEEA-47B8-8680-0C1920D06091}" destId="{1E17E87C-5A24-48AB-AD9A-B3A5D6E8C51C}" srcOrd="0" destOrd="2" presId="urn:microsoft.com/office/officeart/2005/8/layout/list1"/>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02B07DF4-9ED8-4DEF-AC4A-93EB19E6F104}">
      <dgm:prSet phldrT="[Texto]" custT="1"/>
      <dgm:spPr/>
      <dgm:t>
        <a:bodyPr/>
        <a:lstStyle/>
        <a:p>
          <a:r>
            <a:rPr lang="es-ES" sz="1600" b="1" noProof="0" dirty="0" smtClean="0">
              <a:solidFill>
                <a:schemeClr val="bg1"/>
              </a:solidFill>
            </a:rPr>
            <a:t>Problemas encontrados</a:t>
          </a:r>
          <a:endParaRPr lang="es-ES" sz="1600" b="1" noProof="0" dirty="0">
            <a:solidFill>
              <a:schemeClr val="bg1"/>
            </a:solidFill>
          </a:endParaRPr>
        </a:p>
      </dgm:t>
    </dgm:pt>
    <dgm:pt modelId="{B9201980-DF7A-4460-A01F-DDCE7EA28DEA}" type="parTrans" cxnId="{B46C028D-B47A-4A69-9CDC-0D02C2B53EE9}">
      <dgm:prSet/>
      <dgm:spPr/>
      <dgm:t>
        <a:bodyPr/>
        <a:lstStyle/>
        <a:p>
          <a:endParaRPr lang="es-CO"/>
        </a:p>
      </dgm:t>
    </dgm:pt>
    <dgm:pt modelId="{04538160-5A04-4923-B642-2912AA1075F6}" type="sibTrans" cxnId="{B46C028D-B47A-4A69-9CDC-0D02C2B53EE9}">
      <dgm:prSet/>
      <dgm:spPr/>
      <dgm:t>
        <a:bodyPr/>
        <a:lstStyle/>
        <a:p>
          <a:endParaRPr lang="es-CO"/>
        </a:p>
      </dgm:t>
    </dgm:pt>
    <dgm:pt modelId="{8C856B68-D767-48BD-ADA2-734A375DA130}">
      <dgm:prSet phldrT="[Texto]" custT="1"/>
      <dgm:spPr/>
      <dgm:t>
        <a:bodyPr/>
        <a:lstStyle/>
        <a:p>
          <a:r>
            <a:rPr lang="es-CO" sz="1500" dirty="0" smtClean="0">
              <a:solidFill>
                <a:schemeClr val="accent5">
                  <a:lumMod val="50000"/>
                </a:schemeClr>
              </a:solidFill>
            </a:rPr>
            <a:t>La falta de especificación sobre las versiones de las herramientas que se iban a usar, específicamente BPEL</a:t>
          </a:r>
          <a:endParaRPr lang="es-ES" sz="1500" b="1" noProof="0" dirty="0">
            <a:solidFill>
              <a:schemeClr val="accent5">
                <a:lumMod val="50000"/>
              </a:schemeClr>
            </a:solidFill>
          </a:endParaRPr>
        </a:p>
      </dgm:t>
    </dgm:pt>
    <dgm:pt modelId="{24B71E51-F044-4738-AD69-CBA61DC7C86F}" type="parTrans" cxnId="{FFB89CE2-200E-4BC9-9CF0-0C6E6F8DE9DD}">
      <dgm:prSet/>
      <dgm:spPr/>
      <dgm:t>
        <a:bodyPr/>
        <a:lstStyle/>
        <a:p>
          <a:endParaRPr lang="es-CO"/>
        </a:p>
      </dgm:t>
    </dgm:pt>
    <dgm:pt modelId="{EF3E0389-C68B-4A89-82DB-5F6C57E44DF3}" type="sibTrans" cxnId="{FFB89CE2-200E-4BC9-9CF0-0C6E6F8DE9DD}">
      <dgm:prSet/>
      <dgm:spPr/>
      <dgm:t>
        <a:bodyPr/>
        <a:lstStyle/>
        <a:p>
          <a:endParaRPr lang="es-CO"/>
        </a:p>
      </dgm:t>
    </dgm:pt>
    <dgm:pt modelId="{F4AF6CB4-F82B-4765-9FBD-E679158BCFCA}">
      <dgm:prSet phldrT="[Texto]" custT="1"/>
      <dgm:spPr/>
      <dgm:t>
        <a:bodyPr/>
        <a:lstStyle/>
        <a:p>
          <a:r>
            <a:rPr lang="es-CO" sz="1500" dirty="0" smtClean="0">
              <a:solidFill>
                <a:schemeClr val="accent5">
                  <a:lumMod val="50000"/>
                </a:schemeClr>
              </a:solidFill>
            </a:rPr>
            <a:t>Problemas con el escenario proporcionado, el hecho de tener únicamente dos accesos a la maquina virtual por grupo limita el trabajo en equipo.</a:t>
          </a:r>
          <a:endParaRPr lang="es-ES" sz="1500" b="1" noProof="0" dirty="0">
            <a:solidFill>
              <a:schemeClr val="accent5">
                <a:lumMod val="50000"/>
              </a:schemeClr>
            </a:solidFill>
          </a:endParaRPr>
        </a:p>
      </dgm:t>
    </dgm:pt>
    <dgm:pt modelId="{B8181D1A-8FE9-45A1-BFC5-855B554DC17B}" type="parTrans" cxnId="{A720D49A-72D4-4543-8023-233FBEAD484B}">
      <dgm:prSet/>
      <dgm:spPr/>
      <dgm:t>
        <a:bodyPr/>
        <a:lstStyle/>
        <a:p>
          <a:endParaRPr lang="es-CO"/>
        </a:p>
      </dgm:t>
    </dgm:pt>
    <dgm:pt modelId="{A031A12F-D9FA-4C6A-A03B-E3EA47DE918C}" type="sibTrans" cxnId="{A720D49A-72D4-4543-8023-233FBEAD484B}">
      <dgm:prSet/>
      <dgm:spPr/>
      <dgm:t>
        <a:bodyPr/>
        <a:lstStyle/>
        <a:p>
          <a:endParaRPr lang="es-CO"/>
        </a:p>
      </dgm:t>
    </dgm:pt>
    <dgm:pt modelId="{6EC0EDC3-9134-40B5-B32E-C34B80F00A2A}">
      <dgm:prSet phldrT="[Texto]" custT="1"/>
      <dgm:spPr/>
      <dgm:t>
        <a:bodyPr/>
        <a:lstStyle/>
        <a:p>
          <a:r>
            <a:rPr lang="es-CO" sz="1500" dirty="0" smtClean="0">
              <a:solidFill>
                <a:schemeClr val="accent5">
                  <a:lumMod val="50000"/>
                </a:schemeClr>
              </a:solidFill>
            </a:rPr>
            <a:t>Inconsistencias entre el </a:t>
          </a:r>
          <a:r>
            <a:rPr lang="es-CO" sz="1500" dirty="0" err="1" smtClean="0">
              <a:solidFill>
                <a:schemeClr val="accent5">
                  <a:lumMod val="50000"/>
                </a:schemeClr>
              </a:solidFill>
            </a:rPr>
            <a:t>Market</a:t>
          </a:r>
          <a:r>
            <a:rPr lang="es-CO" sz="1500" dirty="0" smtClean="0">
              <a:solidFill>
                <a:schemeClr val="accent5">
                  <a:lumMod val="50000"/>
                </a:schemeClr>
              </a:solidFill>
            </a:rPr>
            <a:t> Place "teórico" del cual recibimos la correspondiente información y documentación, y el </a:t>
          </a:r>
          <a:r>
            <a:rPr lang="es-CO" sz="1500" dirty="0" err="1" smtClean="0">
              <a:solidFill>
                <a:schemeClr val="accent5">
                  <a:lumMod val="50000"/>
                </a:schemeClr>
              </a:solidFill>
            </a:rPr>
            <a:t>Market</a:t>
          </a:r>
          <a:r>
            <a:rPr lang="es-CO" sz="1500" dirty="0" smtClean="0">
              <a:solidFill>
                <a:schemeClr val="accent5">
                  <a:lumMod val="50000"/>
                </a:schemeClr>
              </a:solidFill>
            </a:rPr>
            <a:t> Place real.</a:t>
          </a:r>
          <a:endParaRPr lang="es-ES" sz="1500" b="1" noProof="0" dirty="0">
            <a:solidFill>
              <a:schemeClr val="accent5">
                <a:lumMod val="50000"/>
              </a:schemeClr>
            </a:solidFill>
          </a:endParaRPr>
        </a:p>
      </dgm:t>
    </dgm:pt>
    <dgm:pt modelId="{89D35FDC-8E80-4625-9EAD-79FD7BD61DA8}" type="parTrans" cxnId="{9FF92B3E-65D1-4E9E-B59F-4320F8CC9940}">
      <dgm:prSet/>
      <dgm:spPr/>
      <dgm:t>
        <a:bodyPr/>
        <a:lstStyle/>
        <a:p>
          <a:endParaRPr lang="es-CO"/>
        </a:p>
      </dgm:t>
    </dgm:pt>
    <dgm:pt modelId="{6A1E0368-F577-42D4-821F-1FC37763CADC}" type="sibTrans" cxnId="{9FF92B3E-65D1-4E9E-B59F-4320F8CC9940}">
      <dgm:prSet/>
      <dgm:spPr/>
      <dgm:t>
        <a:bodyPr/>
        <a:lstStyle/>
        <a:p>
          <a:endParaRPr lang="es-CO"/>
        </a:p>
      </dgm:t>
    </dgm:pt>
    <dgm:pt modelId="{D32920A0-C3F9-4A2C-95FE-3E70F64F43EA}">
      <dgm:prSet phldrT="[Texto]" custT="1"/>
      <dgm:spPr/>
      <dgm:t>
        <a:bodyPr/>
        <a:lstStyle/>
        <a:p>
          <a:r>
            <a:rPr lang="es-CO" sz="1500" dirty="0" smtClean="0">
              <a:solidFill>
                <a:schemeClr val="accent5">
                  <a:lumMod val="50000"/>
                </a:schemeClr>
              </a:solidFill>
            </a:rPr>
            <a:t>Muchas de las funcionalidades del </a:t>
          </a:r>
          <a:r>
            <a:rPr lang="es-CO" sz="1500" dirty="0" err="1" smtClean="0">
              <a:solidFill>
                <a:schemeClr val="accent5">
                  <a:lumMod val="50000"/>
                </a:schemeClr>
              </a:solidFill>
            </a:rPr>
            <a:t>Market</a:t>
          </a:r>
          <a:r>
            <a:rPr lang="es-CO" sz="1500" dirty="0" smtClean="0">
              <a:solidFill>
                <a:schemeClr val="accent5">
                  <a:lumMod val="50000"/>
                </a:schemeClr>
              </a:solidFill>
            </a:rPr>
            <a:t> Place fueron entregadas sin haber sido probadas correctamente</a:t>
          </a:r>
          <a:endParaRPr lang="es-ES" sz="1500" b="1" noProof="0" dirty="0">
            <a:solidFill>
              <a:schemeClr val="accent5">
                <a:lumMod val="50000"/>
              </a:schemeClr>
            </a:solidFill>
          </a:endParaRPr>
        </a:p>
      </dgm:t>
    </dgm:pt>
    <dgm:pt modelId="{53B22CF0-4F76-4D1E-A6CA-ECFB9BC289E7}" type="parTrans" cxnId="{CF713DD9-221F-4009-B8C2-3EC3C7001F9F}">
      <dgm:prSet/>
      <dgm:spPr/>
      <dgm:t>
        <a:bodyPr/>
        <a:lstStyle/>
        <a:p>
          <a:endParaRPr lang="es-CO"/>
        </a:p>
      </dgm:t>
    </dgm:pt>
    <dgm:pt modelId="{726CA12C-469F-4DC1-AE34-92728D3DEA0E}" type="sibTrans" cxnId="{CF713DD9-221F-4009-B8C2-3EC3C7001F9F}">
      <dgm:prSet/>
      <dgm:spPr/>
      <dgm:t>
        <a:bodyPr/>
        <a:lstStyle/>
        <a:p>
          <a:endParaRPr lang="es-CO"/>
        </a:p>
      </dgm:t>
    </dgm:pt>
    <dgm:pt modelId="{9322CC73-279D-4210-8B50-CF913AAB1FF2}">
      <dgm:prSet phldrT="[Texto]" custT="1"/>
      <dgm:spPr/>
      <dgm:t>
        <a:bodyPr/>
        <a:lstStyle/>
        <a:p>
          <a:r>
            <a:rPr lang="es-CO" sz="1500" dirty="0" smtClean="0">
              <a:solidFill>
                <a:schemeClr val="accent5">
                  <a:lumMod val="50000"/>
                </a:schemeClr>
              </a:solidFill>
            </a:rPr>
            <a:t>La documentación de la arquitectura de solución no refleja el porqué de las decisiones de la arquitectura, por lo que es imposible conocer el trasfondo de la misma y permitiéndonos entenderla mejor.</a:t>
          </a:r>
          <a:r>
            <a:rPr lang="es-CO" sz="1500" i="1" dirty="0" smtClean="0">
              <a:solidFill>
                <a:schemeClr val="accent5">
                  <a:lumMod val="50000"/>
                </a:schemeClr>
              </a:solidFill>
            </a:rPr>
            <a:t> </a:t>
          </a:r>
          <a:endParaRPr lang="es-ES" sz="1500" b="1" noProof="0" dirty="0">
            <a:solidFill>
              <a:schemeClr val="accent5">
                <a:lumMod val="50000"/>
              </a:schemeClr>
            </a:solidFill>
          </a:endParaRPr>
        </a:p>
      </dgm:t>
    </dgm:pt>
    <dgm:pt modelId="{709308F9-F258-42DC-BE55-65257B607226}" type="parTrans" cxnId="{49FB4671-4433-4E20-8F05-7A4228AD5CB1}">
      <dgm:prSet/>
      <dgm:spPr/>
      <dgm:t>
        <a:bodyPr/>
        <a:lstStyle/>
        <a:p>
          <a:endParaRPr lang="es-CO"/>
        </a:p>
      </dgm:t>
    </dgm:pt>
    <dgm:pt modelId="{B9BE6F2F-6FE9-424F-A7B3-1D2037FE9022}" type="sibTrans" cxnId="{49FB4671-4433-4E20-8F05-7A4228AD5CB1}">
      <dgm:prSet/>
      <dgm:spPr/>
      <dgm:t>
        <a:bodyPr/>
        <a:lstStyle/>
        <a:p>
          <a:endParaRPr lang="es-CO"/>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FE9380FE-31BF-4C44-8671-195941ED371B}" type="pres">
      <dgm:prSet presAssocID="{02B07DF4-9ED8-4DEF-AC4A-93EB19E6F104}" presName="parentLin" presStyleCnt="0"/>
      <dgm:spPr/>
    </dgm:pt>
    <dgm:pt modelId="{13594C7C-3A47-4BB3-87E4-47D5E6365B21}" type="pres">
      <dgm:prSet presAssocID="{02B07DF4-9ED8-4DEF-AC4A-93EB19E6F104}" presName="parentLeftMargin" presStyleLbl="node1" presStyleIdx="0" presStyleCnt="1"/>
      <dgm:spPr/>
      <dgm:t>
        <a:bodyPr/>
        <a:lstStyle/>
        <a:p>
          <a:endParaRPr lang="es-CO"/>
        </a:p>
      </dgm:t>
    </dgm:pt>
    <dgm:pt modelId="{C003DF8F-4C79-47F4-B81F-351860C58F1B}" type="pres">
      <dgm:prSet presAssocID="{02B07DF4-9ED8-4DEF-AC4A-93EB19E6F104}" presName="parentText" presStyleLbl="node1" presStyleIdx="0" presStyleCnt="1">
        <dgm:presLayoutVars>
          <dgm:chMax val="0"/>
          <dgm:bulletEnabled val="1"/>
        </dgm:presLayoutVars>
      </dgm:prSet>
      <dgm:spPr/>
      <dgm:t>
        <a:bodyPr/>
        <a:lstStyle/>
        <a:p>
          <a:endParaRPr lang="es-CO"/>
        </a:p>
      </dgm:t>
    </dgm:pt>
    <dgm:pt modelId="{EB12ABCB-11F3-4A4B-B4FD-C0DA705B93FF}" type="pres">
      <dgm:prSet presAssocID="{02B07DF4-9ED8-4DEF-AC4A-93EB19E6F104}" presName="negativeSpace" presStyleCnt="0"/>
      <dgm:spPr/>
    </dgm:pt>
    <dgm:pt modelId="{BD62E7D3-7DF5-450D-8295-F6C23B1CE370}" type="pres">
      <dgm:prSet presAssocID="{02B07DF4-9ED8-4DEF-AC4A-93EB19E6F104}" presName="childText" presStyleLbl="conFgAcc1" presStyleIdx="0" presStyleCnt="1">
        <dgm:presLayoutVars>
          <dgm:bulletEnabled val="1"/>
        </dgm:presLayoutVars>
      </dgm:prSet>
      <dgm:spPr/>
      <dgm:t>
        <a:bodyPr/>
        <a:lstStyle/>
        <a:p>
          <a:endParaRPr lang="es-CO"/>
        </a:p>
      </dgm:t>
    </dgm:pt>
  </dgm:ptLst>
  <dgm:cxnLst>
    <dgm:cxn modelId="{9FF92B3E-65D1-4E9E-B59F-4320F8CC9940}" srcId="{02B07DF4-9ED8-4DEF-AC4A-93EB19E6F104}" destId="{6EC0EDC3-9134-40B5-B32E-C34B80F00A2A}" srcOrd="2" destOrd="0" parTransId="{89D35FDC-8E80-4625-9EAD-79FD7BD61DA8}" sibTransId="{6A1E0368-F577-42D4-821F-1FC37763CADC}"/>
    <dgm:cxn modelId="{F5DD73F4-99F4-40FC-815F-DCF07E29712A}" type="presOf" srcId="{6EC0EDC3-9134-40B5-B32E-C34B80F00A2A}" destId="{BD62E7D3-7DF5-450D-8295-F6C23B1CE370}" srcOrd="0" destOrd="2" presId="urn:microsoft.com/office/officeart/2005/8/layout/list1"/>
    <dgm:cxn modelId="{CF713DD9-221F-4009-B8C2-3EC3C7001F9F}" srcId="{02B07DF4-9ED8-4DEF-AC4A-93EB19E6F104}" destId="{D32920A0-C3F9-4A2C-95FE-3E70F64F43EA}" srcOrd="3" destOrd="0" parTransId="{53B22CF0-4F76-4D1E-A6CA-ECFB9BC289E7}" sibTransId="{726CA12C-469F-4DC1-AE34-92728D3DEA0E}"/>
    <dgm:cxn modelId="{C755EB7C-E886-492D-81D5-AA1BFBC9ABC5}" type="presOf" srcId="{F4AF6CB4-F82B-4765-9FBD-E679158BCFCA}" destId="{BD62E7D3-7DF5-450D-8295-F6C23B1CE370}" srcOrd="0" destOrd="1" presId="urn:microsoft.com/office/officeart/2005/8/layout/list1"/>
    <dgm:cxn modelId="{FFB89CE2-200E-4BC9-9CF0-0C6E6F8DE9DD}" srcId="{02B07DF4-9ED8-4DEF-AC4A-93EB19E6F104}" destId="{8C856B68-D767-48BD-ADA2-734A375DA130}" srcOrd="0" destOrd="0" parTransId="{24B71E51-F044-4738-AD69-CBA61DC7C86F}" sibTransId="{EF3E0389-C68B-4A89-82DB-5F6C57E44DF3}"/>
    <dgm:cxn modelId="{B7549BBD-6AA9-47BD-98CF-3FD8E4174D66}" type="presOf" srcId="{02B07DF4-9ED8-4DEF-AC4A-93EB19E6F104}" destId="{C003DF8F-4C79-47F4-B81F-351860C58F1B}" srcOrd="1" destOrd="0" presId="urn:microsoft.com/office/officeart/2005/8/layout/list1"/>
    <dgm:cxn modelId="{781003B9-C491-4D7C-B0BD-D2429D071154}" type="presOf" srcId="{D32920A0-C3F9-4A2C-95FE-3E70F64F43EA}" destId="{BD62E7D3-7DF5-450D-8295-F6C23B1CE370}" srcOrd="0" destOrd="3" presId="urn:microsoft.com/office/officeart/2005/8/layout/list1"/>
    <dgm:cxn modelId="{C6EEC2EC-01B0-4DD0-A61D-29E5510C3B9B}" type="presOf" srcId="{8C856B68-D767-48BD-ADA2-734A375DA130}" destId="{BD62E7D3-7DF5-450D-8295-F6C23B1CE370}" srcOrd="0" destOrd="0" presId="urn:microsoft.com/office/officeart/2005/8/layout/list1"/>
    <dgm:cxn modelId="{2B69860C-791A-4AB6-9251-0AB48DCF9E23}" type="presOf" srcId="{9322CC73-279D-4210-8B50-CF913AAB1FF2}" destId="{BD62E7D3-7DF5-450D-8295-F6C23B1CE370}" srcOrd="0" destOrd="4" presId="urn:microsoft.com/office/officeart/2005/8/layout/list1"/>
    <dgm:cxn modelId="{A720D49A-72D4-4543-8023-233FBEAD484B}" srcId="{02B07DF4-9ED8-4DEF-AC4A-93EB19E6F104}" destId="{F4AF6CB4-F82B-4765-9FBD-E679158BCFCA}" srcOrd="1" destOrd="0" parTransId="{B8181D1A-8FE9-45A1-BFC5-855B554DC17B}" sibTransId="{A031A12F-D9FA-4C6A-A03B-E3EA47DE918C}"/>
    <dgm:cxn modelId="{49FB4671-4433-4E20-8F05-7A4228AD5CB1}" srcId="{02B07DF4-9ED8-4DEF-AC4A-93EB19E6F104}" destId="{9322CC73-279D-4210-8B50-CF913AAB1FF2}" srcOrd="4" destOrd="0" parTransId="{709308F9-F258-42DC-BE55-65257B607226}" sibTransId="{B9BE6F2F-6FE9-424F-A7B3-1D2037FE9022}"/>
    <dgm:cxn modelId="{B46C028D-B47A-4A69-9CDC-0D02C2B53EE9}" srcId="{43E0F145-0D73-40F4-96E3-81446CEBABAA}" destId="{02B07DF4-9ED8-4DEF-AC4A-93EB19E6F104}" srcOrd="0" destOrd="0" parTransId="{B9201980-DF7A-4460-A01F-DDCE7EA28DEA}" sibTransId="{04538160-5A04-4923-B642-2912AA1075F6}"/>
    <dgm:cxn modelId="{4CF30A30-16D6-4C9A-8841-F31D19AEC08D}" type="presOf" srcId="{02B07DF4-9ED8-4DEF-AC4A-93EB19E6F104}" destId="{13594C7C-3A47-4BB3-87E4-47D5E6365B21}" srcOrd="0" destOrd="0" presId="urn:microsoft.com/office/officeart/2005/8/layout/list1"/>
    <dgm:cxn modelId="{F7AE5027-FF10-4EFF-893D-0B817E8D7D51}" type="presOf" srcId="{43E0F145-0D73-40F4-96E3-81446CEBABAA}" destId="{B08FB843-59FB-487C-B95B-06EE9E32D657}" srcOrd="0" destOrd="0" presId="urn:microsoft.com/office/officeart/2005/8/layout/list1"/>
    <dgm:cxn modelId="{14B6B400-2649-4AED-913D-A200DDA0EA97}" type="presParOf" srcId="{B08FB843-59FB-487C-B95B-06EE9E32D657}" destId="{FE9380FE-31BF-4C44-8671-195941ED371B}" srcOrd="0" destOrd="0" presId="urn:microsoft.com/office/officeart/2005/8/layout/list1"/>
    <dgm:cxn modelId="{88AC7F88-16C1-4286-A8FE-13CC1F34A2D5}" type="presParOf" srcId="{FE9380FE-31BF-4C44-8671-195941ED371B}" destId="{13594C7C-3A47-4BB3-87E4-47D5E6365B21}" srcOrd="0" destOrd="0" presId="urn:microsoft.com/office/officeart/2005/8/layout/list1"/>
    <dgm:cxn modelId="{B57823F4-2DAF-49ED-BEFF-29E339EC2BE0}" type="presParOf" srcId="{FE9380FE-31BF-4C44-8671-195941ED371B}" destId="{C003DF8F-4C79-47F4-B81F-351860C58F1B}" srcOrd="1" destOrd="0" presId="urn:microsoft.com/office/officeart/2005/8/layout/list1"/>
    <dgm:cxn modelId="{5259682E-F9FF-4774-94B4-230188E57CD1}" type="presParOf" srcId="{B08FB843-59FB-487C-B95B-06EE9E32D657}" destId="{EB12ABCB-11F3-4A4B-B4FD-C0DA705B93FF}" srcOrd="1" destOrd="0" presId="urn:microsoft.com/office/officeart/2005/8/layout/list1"/>
    <dgm:cxn modelId="{05F7184B-44AE-4FF2-939E-0A03D96243EE}" type="presParOf" srcId="{B08FB843-59FB-487C-B95B-06EE9E32D657}" destId="{BD62E7D3-7DF5-450D-8295-F6C23B1CE370}" srcOrd="2" destOrd="0" presId="urn:microsoft.com/office/officeart/2005/8/layout/list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48122E-3E53-4C42-8E13-509DA3C1D32B}" type="doc">
      <dgm:prSet loTypeId="urn:microsoft.com/office/officeart/2005/8/layout/hList7"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FF9E20DB-BDE7-4D6B-B7C5-1E8F9455A46C}" type="presOf" srcId="{8847E31C-AF8C-47F9-9284-ABCCC552CB55}" destId="{ED77014D-8A4F-4546-B775-94D3EFACE6F7}" srcOrd="0" destOrd="0" presId="urn:microsoft.com/office/officeart/2005/8/layout/hList7"/>
    <dgm:cxn modelId="{E35F51A8-CB97-4240-BAC5-9ACADC04094C}" type="presOf" srcId="{EB8EFBD4-27C3-4465-AD16-FAD42330213D}" destId="{F1859F63-91DB-4098-8B65-E107263CB367}" srcOrd="0" destOrd="0" presId="urn:microsoft.com/office/officeart/2005/8/layout/hList7"/>
    <dgm:cxn modelId="{DA004B4F-30C4-408A-9EF9-4991D5CCED7A}" srcId="{A448122E-3E53-4C42-8E13-509DA3C1D32B}" destId="{010FE9E7-2DC1-49AA-ACBC-80B5E8572EA6}" srcOrd="0" destOrd="0" parTransId="{77C4DCAC-3BDC-4925-9A95-97A80FDBD8F7}" sibTransId="{F675E4E9-AEFA-411B-97D5-2733B3068F75}"/>
    <dgm:cxn modelId="{642AA667-D2FE-4ED4-9D13-ECFBF03CB473}" type="presOf" srcId="{010FE9E7-2DC1-49AA-ACBC-80B5E8572EA6}" destId="{D6D2101E-2739-4E12-9B39-A90A1437726A}" srcOrd="1" destOrd="0" presId="urn:microsoft.com/office/officeart/2005/8/layout/hList7"/>
    <dgm:cxn modelId="{D8784415-2ED4-4F83-8E39-3C0BB747938D}" type="presOf" srcId="{05675A11-7EFD-4BAA-85D5-5F78047E0584}" destId="{9D5889BD-5EA6-4CD2-BF68-D79EBA53F3BA}" srcOrd="0" destOrd="0" presId="urn:microsoft.com/office/officeart/2005/8/layout/hList7"/>
    <dgm:cxn modelId="{E96563D4-EF58-48E3-9A23-2C1B023F3401}" srcId="{A448122E-3E53-4C42-8E13-509DA3C1D32B}" destId="{2FEB3F72-19D3-453D-B1E6-6A5C38226E16}" srcOrd="1" destOrd="0" parTransId="{AA553D0E-FFD9-4FA1-BC4B-D7DB1CFB996B}" sibTransId="{32D7D8E9-EBA7-41DF-B1FA-42B47929C81C}"/>
    <dgm:cxn modelId="{55BCEFB8-0DC2-4677-9648-155A8D373CD8}" type="presOf" srcId="{157C5492-9F55-4D6E-883A-B1910BB43C1C}" destId="{3C3487AB-11EE-4ED9-9C6A-8C1DDF4D1FBD}" srcOrd="0" destOrd="0" presId="urn:microsoft.com/office/officeart/2005/8/layout/hList7"/>
    <dgm:cxn modelId="{394589BE-D82A-4540-ADB7-50C847780006}" srcId="{A448122E-3E53-4C42-8E13-509DA3C1D32B}" destId="{9BE238CB-4535-43D6-A788-029A073C1F72}" srcOrd="4" destOrd="0" parTransId="{2ABC4270-86E7-428E-9B25-ECC7BEDA8FDA}" sibTransId="{EB8EFBD4-27C3-4465-AD16-FAD42330213D}"/>
    <dgm:cxn modelId="{ABD97C25-47E0-401C-BD04-3DD17EA7F272}" srcId="{A448122E-3E53-4C42-8E13-509DA3C1D32B}" destId="{14EC02D5-F5A0-47A5-A364-A2EE6121B623}" srcOrd="3" destOrd="0" parTransId="{58573594-D459-4A62-91CE-FAF6C8C89D6E}" sibTransId="{05675A11-7EFD-4BAA-85D5-5F78047E0584}"/>
    <dgm:cxn modelId="{AEF51061-EADF-4249-AFC6-4E1300838F68}" type="presOf" srcId="{2FEB3F72-19D3-453D-B1E6-6A5C38226E16}" destId="{A7D83DE0-37ED-4F90-9C5D-FA549CFA34D3}" srcOrd="1" destOrd="0" presId="urn:microsoft.com/office/officeart/2005/8/layout/hList7"/>
    <dgm:cxn modelId="{F04F96D6-5C6B-4098-A34A-028BA28DAD20}" type="presOf" srcId="{32D7D8E9-EBA7-41DF-B1FA-42B47929C81C}" destId="{CC019F72-89CE-49A4-8A0D-E76F264A289C}" srcOrd="0" destOrd="0" presId="urn:microsoft.com/office/officeart/2005/8/layout/hList7"/>
    <dgm:cxn modelId="{57910207-550F-497A-AACD-F8756AD5B222}" type="presOf" srcId="{010FE9E7-2DC1-49AA-ACBC-80B5E8572EA6}" destId="{1EABA7D7-EF5F-4A63-86FB-2D2FFEB1E608}" srcOrd="0" destOrd="0" presId="urn:microsoft.com/office/officeart/2005/8/layout/hList7"/>
    <dgm:cxn modelId="{CAAAFC9E-4E4C-482F-A3B7-40A9A132864D}" type="presOf" srcId="{8847E31C-AF8C-47F9-9284-ABCCC552CB55}" destId="{D19A5F4F-1E5D-4A33-84C3-164673FEC525}" srcOrd="1" destOrd="0" presId="urn:microsoft.com/office/officeart/2005/8/layout/hList7"/>
    <dgm:cxn modelId="{9EC73BD6-04FA-4119-8E5E-AB528929E09C}" type="presOf" srcId="{9BE238CB-4535-43D6-A788-029A073C1F72}" destId="{3AB48474-165A-4152-9DA1-671C2D50A199}" srcOrd="1" destOrd="0" presId="urn:microsoft.com/office/officeart/2005/8/layout/hList7"/>
    <dgm:cxn modelId="{A7F9B0D7-442E-4CBC-A570-9B212B39E873}" type="presOf" srcId="{2FEB3F72-19D3-453D-B1E6-6A5C38226E16}" destId="{D4A81DC5-8107-48B1-9DB5-7A4A4C24FB8E}" srcOrd="0" destOrd="0" presId="urn:microsoft.com/office/officeart/2005/8/layout/hList7"/>
    <dgm:cxn modelId="{DF8B629C-596B-4F39-9BD3-932408829871}" type="presOf" srcId="{9BE238CB-4535-43D6-A788-029A073C1F72}" destId="{4DDC30BA-1EE4-4587-B5FD-458509617C3D}" srcOrd="0" destOrd="0" presId="urn:microsoft.com/office/officeart/2005/8/layout/hList7"/>
    <dgm:cxn modelId="{B21CD39E-2C5A-4D2E-9CA3-D210665F9FCE}" srcId="{A448122E-3E53-4C42-8E13-509DA3C1D32B}" destId="{157C5492-9F55-4D6E-883A-B1910BB43C1C}" srcOrd="5" destOrd="0" parTransId="{7C04F8A1-E0A5-4777-9E70-2AB5707F8C5F}" sibTransId="{35D2FBEA-A5FC-479D-8B61-C811DD12EEA6}"/>
    <dgm:cxn modelId="{D3CBAD25-3879-467B-94C3-A9D6F92803D7}" type="presOf" srcId="{14EC02D5-F5A0-47A5-A364-A2EE6121B623}" destId="{66D1D5C8-C4CD-431D-A059-DFF35D5AC161}" srcOrd="0" destOrd="0" presId="urn:microsoft.com/office/officeart/2005/8/layout/hList7"/>
    <dgm:cxn modelId="{7C8DB7BF-0B51-43AD-AB2A-A6CE5494993D}" type="presOf" srcId="{F675E4E9-AEFA-411B-97D5-2733B3068F75}" destId="{3D2C1776-9BEF-409B-AAFF-26AB90449772}" srcOrd="0" destOrd="0" presId="urn:microsoft.com/office/officeart/2005/8/layout/hList7"/>
    <dgm:cxn modelId="{96744CA1-5409-4D30-A5A7-79690B72E4D8}" srcId="{A448122E-3E53-4C42-8E13-509DA3C1D32B}" destId="{8847E31C-AF8C-47F9-9284-ABCCC552CB55}" srcOrd="2" destOrd="0" parTransId="{659F6C1F-8708-4152-91B4-B1CAB892CE3A}" sibTransId="{AE5856EA-2738-4733-8227-AAB2F3137E90}"/>
    <dgm:cxn modelId="{3F73CB06-959A-4DC5-8FF7-80B06A61F94C}" type="presOf" srcId="{14EC02D5-F5A0-47A5-A364-A2EE6121B623}" destId="{39AC7991-E966-4185-A372-DB56B325862A}" srcOrd="1" destOrd="0" presId="urn:microsoft.com/office/officeart/2005/8/layout/hList7"/>
    <dgm:cxn modelId="{F74772CB-3022-47A0-894C-763ACDC252DC}" type="presOf" srcId="{A448122E-3E53-4C42-8E13-509DA3C1D32B}" destId="{75515051-6F3A-4127-BDAD-088E04ECFF1E}" srcOrd="0" destOrd="0" presId="urn:microsoft.com/office/officeart/2005/8/layout/hList7"/>
    <dgm:cxn modelId="{42883957-319B-47F2-819E-325E4392E395}" type="presOf" srcId="{AE5856EA-2738-4733-8227-AAB2F3137E90}" destId="{54444EC8-1C93-4EF0-AD46-0CDADC7B76A5}" srcOrd="0" destOrd="0" presId="urn:microsoft.com/office/officeart/2005/8/layout/hList7"/>
    <dgm:cxn modelId="{9E0985BA-CE32-46F3-8111-78B8600B46A6}" type="presOf" srcId="{157C5492-9F55-4D6E-883A-B1910BB43C1C}" destId="{025E0BC6-A931-4C5F-A93A-71BE81AE757F}" srcOrd="1" destOrd="0" presId="urn:microsoft.com/office/officeart/2005/8/layout/hList7"/>
    <dgm:cxn modelId="{91384C7B-B658-4682-A5EA-076238BDC111}" type="presParOf" srcId="{75515051-6F3A-4127-BDAD-088E04ECFF1E}" destId="{264CF7C5-010B-467A-A47E-950BCCC7E2EC}" srcOrd="0" destOrd="0" presId="urn:microsoft.com/office/officeart/2005/8/layout/hList7"/>
    <dgm:cxn modelId="{52F55B73-2ED6-4F99-B3BD-4E2D540A0008}" type="presParOf" srcId="{75515051-6F3A-4127-BDAD-088E04ECFF1E}" destId="{0EDD44D4-A3A4-4616-A5AC-E71D5A3DF4D6}" srcOrd="1" destOrd="0" presId="urn:microsoft.com/office/officeart/2005/8/layout/hList7"/>
    <dgm:cxn modelId="{AE255D58-23B9-476F-AC7A-336D0A5238BD}" type="presParOf" srcId="{0EDD44D4-A3A4-4616-A5AC-E71D5A3DF4D6}" destId="{0C6E42EC-BBB8-43CF-9443-D7F125A32791}" srcOrd="0" destOrd="0" presId="urn:microsoft.com/office/officeart/2005/8/layout/hList7"/>
    <dgm:cxn modelId="{69F9971C-4C42-44F6-8D8A-A6DB50F91DDD}" type="presParOf" srcId="{0C6E42EC-BBB8-43CF-9443-D7F125A32791}" destId="{1EABA7D7-EF5F-4A63-86FB-2D2FFEB1E608}" srcOrd="0" destOrd="0" presId="urn:microsoft.com/office/officeart/2005/8/layout/hList7"/>
    <dgm:cxn modelId="{5BC53592-E772-4A7C-BC17-6ABF0DA01118}" type="presParOf" srcId="{0C6E42EC-BBB8-43CF-9443-D7F125A32791}" destId="{D6D2101E-2739-4E12-9B39-A90A1437726A}" srcOrd="1" destOrd="0" presId="urn:microsoft.com/office/officeart/2005/8/layout/hList7"/>
    <dgm:cxn modelId="{68E540AC-7AFF-4636-B276-4D01C0EEC70F}" type="presParOf" srcId="{0C6E42EC-BBB8-43CF-9443-D7F125A32791}" destId="{9F4899EE-EE60-45FF-A1E8-2DE83B25C8EA}" srcOrd="2" destOrd="0" presId="urn:microsoft.com/office/officeart/2005/8/layout/hList7"/>
    <dgm:cxn modelId="{15FB66B9-3192-4A2D-9F78-A2D0EF3C6253}" type="presParOf" srcId="{0C6E42EC-BBB8-43CF-9443-D7F125A32791}" destId="{B5D620CE-DFB6-42FE-9D6E-6E210DECCC7A}" srcOrd="3" destOrd="0" presId="urn:microsoft.com/office/officeart/2005/8/layout/hList7"/>
    <dgm:cxn modelId="{BDF4EE23-475A-48E8-AF28-8B73AE246BC3}" type="presParOf" srcId="{0EDD44D4-A3A4-4616-A5AC-E71D5A3DF4D6}" destId="{3D2C1776-9BEF-409B-AAFF-26AB90449772}" srcOrd="1" destOrd="0" presId="urn:microsoft.com/office/officeart/2005/8/layout/hList7"/>
    <dgm:cxn modelId="{EA9DC327-DA1A-4D3F-ACD1-77AC1B44BD31}" type="presParOf" srcId="{0EDD44D4-A3A4-4616-A5AC-E71D5A3DF4D6}" destId="{19AE1121-D0A3-4FF4-9D3E-130BA76D8A38}" srcOrd="2" destOrd="0" presId="urn:microsoft.com/office/officeart/2005/8/layout/hList7"/>
    <dgm:cxn modelId="{9327111A-7D9C-4B5B-9D18-9C152C50C04B}" type="presParOf" srcId="{19AE1121-D0A3-4FF4-9D3E-130BA76D8A38}" destId="{D4A81DC5-8107-48B1-9DB5-7A4A4C24FB8E}" srcOrd="0" destOrd="0" presId="urn:microsoft.com/office/officeart/2005/8/layout/hList7"/>
    <dgm:cxn modelId="{54CED12F-0820-4526-95B6-96EB35E7795E}" type="presParOf" srcId="{19AE1121-D0A3-4FF4-9D3E-130BA76D8A38}" destId="{A7D83DE0-37ED-4F90-9C5D-FA549CFA34D3}" srcOrd="1" destOrd="0" presId="urn:microsoft.com/office/officeart/2005/8/layout/hList7"/>
    <dgm:cxn modelId="{3B62178B-4F3E-40CD-94C0-1BC07F6207BC}" type="presParOf" srcId="{19AE1121-D0A3-4FF4-9D3E-130BA76D8A38}" destId="{85DEEFFB-AEFD-4E9A-858F-183BA1CC3AD8}" srcOrd="2" destOrd="0" presId="urn:microsoft.com/office/officeart/2005/8/layout/hList7"/>
    <dgm:cxn modelId="{BA460724-42B9-4F78-96B2-CD26D8361B42}" type="presParOf" srcId="{19AE1121-D0A3-4FF4-9D3E-130BA76D8A38}" destId="{44FB4884-B67B-4EE0-8A52-6FCEB21DE01E}" srcOrd="3" destOrd="0" presId="urn:microsoft.com/office/officeart/2005/8/layout/hList7"/>
    <dgm:cxn modelId="{1DFFEC81-53A4-494C-A3FF-2823DE63E272}" type="presParOf" srcId="{0EDD44D4-A3A4-4616-A5AC-E71D5A3DF4D6}" destId="{CC019F72-89CE-49A4-8A0D-E76F264A289C}" srcOrd="3" destOrd="0" presId="urn:microsoft.com/office/officeart/2005/8/layout/hList7"/>
    <dgm:cxn modelId="{063F8BC1-223A-47A1-9B56-EEC5573BC7BB}" type="presParOf" srcId="{0EDD44D4-A3A4-4616-A5AC-E71D5A3DF4D6}" destId="{48645167-0740-4D99-AA7A-90951D42DEC6}" srcOrd="4" destOrd="0" presId="urn:microsoft.com/office/officeart/2005/8/layout/hList7"/>
    <dgm:cxn modelId="{45232906-533C-49BB-9246-C0C035370440}" type="presParOf" srcId="{48645167-0740-4D99-AA7A-90951D42DEC6}" destId="{ED77014D-8A4F-4546-B775-94D3EFACE6F7}" srcOrd="0" destOrd="0" presId="urn:microsoft.com/office/officeart/2005/8/layout/hList7"/>
    <dgm:cxn modelId="{3EEF86DC-44E3-41D2-9C15-7DB221D49836}" type="presParOf" srcId="{48645167-0740-4D99-AA7A-90951D42DEC6}" destId="{D19A5F4F-1E5D-4A33-84C3-164673FEC525}" srcOrd="1" destOrd="0" presId="urn:microsoft.com/office/officeart/2005/8/layout/hList7"/>
    <dgm:cxn modelId="{1C0B09AC-58EF-44CC-90AA-1CB7D6DE44E2}" type="presParOf" srcId="{48645167-0740-4D99-AA7A-90951D42DEC6}" destId="{C36ECF94-8693-43A8-9922-8B25BDA08EFE}" srcOrd="2" destOrd="0" presId="urn:microsoft.com/office/officeart/2005/8/layout/hList7"/>
    <dgm:cxn modelId="{5020F330-B0FD-401C-95A5-26B0DD2D07A0}" type="presParOf" srcId="{48645167-0740-4D99-AA7A-90951D42DEC6}" destId="{AFECA47D-1DD4-4CDD-A5A1-778E1B371CB5}" srcOrd="3" destOrd="0" presId="urn:microsoft.com/office/officeart/2005/8/layout/hList7"/>
    <dgm:cxn modelId="{5FB4A8EF-2E7E-4321-988D-95FC8C610BE9}" type="presParOf" srcId="{0EDD44D4-A3A4-4616-A5AC-E71D5A3DF4D6}" destId="{54444EC8-1C93-4EF0-AD46-0CDADC7B76A5}" srcOrd="5" destOrd="0" presId="urn:microsoft.com/office/officeart/2005/8/layout/hList7"/>
    <dgm:cxn modelId="{57F3D4B1-1D3C-47D8-AD99-36A7A782C729}" type="presParOf" srcId="{0EDD44D4-A3A4-4616-A5AC-E71D5A3DF4D6}" destId="{41589752-8DE8-4FC3-B2C3-8033153A7713}" srcOrd="6" destOrd="0" presId="urn:microsoft.com/office/officeart/2005/8/layout/hList7"/>
    <dgm:cxn modelId="{2DF111AD-3075-4DAC-A8F7-7A1DDA7E2387}" type="presParOf" srcId="{41589752-8DE8-4FC3-B2C3-8033153A7713}" destId="{66D1D5C8-C4CD-431D-A059-DFF35D5AC161}" srcOrd="0" destOrd="0" presId="urn:microsoft.com/office/officeart/2005/8/layout/hList7"/>
    <dgm:cxn modelId="{56F51FC4-2964-4057-8D1D-251771F185AD}" type="presParOf" srcId="{41589752-8DE8-4FC3-B2C3-8033153A7713}" destId="{39AC7991-E966-4185-A372-DB56B325862A}" srcOrd="1" destOrd="0" presId="urn:microsoft.com/office/officeart/2005/8/layout/hList7"/>
    <dgm:cxn modelId="{F9644F5A-768F-4904-932B-FD2D6EEEBE08}" type="presParOf" srcId="{41589752-8DE8-4FC3-B2C3-8033153A7713}" destId="{54B2FE22-D518-4383-995D-6CD70EABF1AA}" srcOrd="2" destOrd="0" presId="urn:microsoft.com/office/officeart/2005/8/layout/hList7"/>
    <dgm:cxn modelId="{520D9186-F47B-4F85-94CE-169FD937E0D0}" type="presParOf" srcId="{41589752-8DE8-4FC3-B2C3-8033153A7713}" destId="{A51B8DD3-667E-4049-ACD7-E4012CE76612}" srcOrd="3" destOrd="0" presId="urn:microsoft.com/office/officeart/2005/8/layout/hList7"/>
    <dgm:cxn modelId="{BD8BCA7B-CC5F-46FC-925A-4706409AEA2D}" type="presParOf" srcId="{0EDD44D4-A3A4-4616-A5AC-E71D5A3DF4D6}" destId="{9D5889BD-5EA6-4CD2-BF68-D79EBA53F3BA}" srcOrd="7" destOrd="0" presId="urn:microsoft.com/office/officeart/2005/8/layout/hList7"/>
    <dgm:cxn modelId="{7512C75F-2DFE-4C75-80AA-06934CF3C2E8}" type="presParOf" srcId="{0EDD44D4-A3A4-4616-A5AC-E71D5A3DF4D6}" destId="{CEBF2517-FA80-4410-8462-8EB00A69DF2A}" srcOrd="8" destOrd="0" presId="urn:microsoft.com/office/officeart/2005/8/layout/hList7"/>
    <dgm:cxn modelId="{50DCCBB5-B9BA-4BBF-BDC7-3456EF96F39F}" type="presParOf" srcId="{CEBF2517-FA80-4410-8462-8EB00A69DF2A}" destId="{4DDC30BA-1EE4-4587-B5FD-458509617C3D}" srcOrd="0" destOrd="0" presId="urn:microsoft.com/office/officeart/2005/8/layout/hList7"/>
    <dgm:cxn modelId="{E44DBFD6-24EB-48E4-A3AA-3DC403687681}" type="presParOf" srcId="{CEBF2517-FA80-4410-8462-8EB00A69DF2A}" destId="{3AB48474-165A-4152-9DA1-671C2D50A199}" srcOrd="1" destOrd="0" presId="urn:microsoft.com/office/officeart/2005/8/layout/hList7"/>
    <dgm:cxn modelId="{41987ADF-C4BA-40D0-82E1-38D9C485C658}" type="presParOf" srcId="{CEBF2517-FA80-4410-8462-8EB00A69DF2A}" destId="{38C4EAA1-1CE4-4458-8FFB-100797DEADE5}" srcOrd="2" destOrd="0" presId="urn:microsoft.com/office/officeart/2005/8/layout/hList7"/>
    <dgm:cxn modelId="{FFDBE4B7-B618-4502-91F3-7B8507FC6DDD}" type="presParOf" srcId="{CEBF2517-FA80-4410-8462-8EB00A69DF2A}" destId="{3A109ED9-0C4F-42C8-AD80-C4BA52EECEF6}" srcOrd="3" destOrd="0" presId="urn:microsoft.com/office/officeart/2005/8/layout/hList7"/>
    <dgm:cxn modelId="{E5E668F0-1C49-41E5-AD8D-07D0CAA51B74}" type="presParOf" srcId="{0EDD44D4-A3A4-4616-A5AC-E71D5A3DF4D6}" destId="{F1859F63-91DB-4098-8B65-E107263CB367}" srcOrd="9" destOrd="0" presId="urn:microsoft.com/office/officeart/2005/8/layout/hList7"/>
    <dgm:cxn modelId="{91E07BF8-9D20-4796-809E-E5AFFE3BEB7D}" type="presParOf" srcId="{0EDD44D4-A3A4-4616-A5AC-E71D5A3DF4D6}" destId="{20211F20-B58C-4535-B641-6BA933F17BD0}" srcOrd="10" destOrd="0" presId="urn:microsoft.com/office/officeart/2005/8/layout/hList7"/>
    <dgm:cxn modelId="{CB57EEC6-9921-48AB-8274-4B482A4EF2DD}" type="presParOf" srcId="{20211F20-B58C-4535-B641-6BA933F17BD0}" destId="{3C3487AB-11EE-4ED9-9C6A-8C1DDF4D1FBD}" srcOrd="0" destOrd="0" presId="urn:microsoft.com/office/officeart/2005/8/layout/hList7"/>
    <dgm:cxn modelId="{3E05608A-0D83-4D35-AFC7-D75988AA4CB1}" type="presParOf" srcId="{20211F20-B58C-4535-B641-6BA933F17BD0}" destId="{025E0BC6-A931-4C5F-A93A-71BE81AE757F}" srcOrd="1" destOrd="0" presId="urn:microsoft.com/office/officeart/2005/8/layout/hList7"/>
    <dgm:cxn modelId="{95B81E1A-10AC-4E82-ACA0-801C5E13EE37}" type="presParOf" srcId="{20211F20-B58C-4535-B641-6BA933F17BD0}" destId="{BA021657-1A29-4F85-B4C4-36B2344DBF9E}" srcOrd="2" destOrd="0" presId="urn:microsoft.com/office/officeart/2005/8/layout/hList7"/>
    <dgm:cxn modelId="{35393990-2F14-4C20-834A-0B20A5145E26}" type="presParOf" srcId="{20211F20-B58C-4535-B641-6BA933F17BD0}" destId="{E8F1A111-8E24-4EFF-A400-5F492EE3970C}" srcOrd="3" destOrd="0" presId="urn:microsoft.com/office/officeart/2005/8/layout/hList7"/>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16239"/>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custScaleX="116239"/>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custScaleX="116239"/>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39C81954-3DC9-4AE8-AD3D-D66DEAA347E0}" srcId="{B5A381DC-25E1-4B35-A226-E8DBFD223E98}" destId="{AAA28C0D-9DF4-4B16-9DD2-F2F960516417}" srcOrd="0" destOrd="0" parTransId="{A05FC05D-B109-4522-A66E-CC6A28710C03}" sibTransId="{1D743A01-BFCD-4B76-8FB0-26AFE45BB828}"/>
    <dgm:cxn modelId="{99C83AE5-D5D8-412C-B163-58D80B4F2341}" srcId="{B2D3A568-6428-4BA8-8C25-66B55ABE5F97}" destId="{F18ABA2E-9C2A-458D-858B-6E65F6940FD2}" srcOrd="0" destOrd="0" parTransId="{52644591-334E-449A-AE76-62514B05F58E}" sibTransId="{A3FC5EDE-B655-4268-A44F-D5BA72C099EF}"/>
    <dgm:cxn modelId="{87C219B2-520F-4E73-B696-3005F7C0B678}" type="presOf" srcId="{683974ED-65F9-4E06-A73A-A0034FFF6B08}" destId="{9F2B9D05-31AE-4DF2-96E7-42AFED80EA51}"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1E633416-3FE5-43F5-8536-6D7F96CDF9A6}" type="presOf" srcId="{B5A381DC-25E1-4B35-A226-E8DBFD223E98}" destId="{81240DF8-D553-4116-A777-E87DBF16A636}" srcOrd="0" destOrd="0" presId="urn:microsoft.com/office/officeart/2005/8/layout/lProcess3"/>
    <dgm:cxn modelId="{57F52AE7-E9D8-4C8C-97ED-5FB486740EC4}" type="presOf" srcId="{F18ABA2E-9C2A-458D-858B-6E65F6940FD2}" destId="{F5C69320-00DE-46D5-B4D5-1E3E7D400159}"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B70C8C72-0CBD-4E3A-AED8-55D2494E1F21}" srcId="{A47F7D28-EA0B-456A-94F3-42BABB612546}" destId="{B5A381DC-25E1-4B35-A226-E8DBFD223E98}" srcOrd="2" destOrd="0" parTransId="{93283CD0-3F41-4796-A153-2AF12DBB7923}" sibTransId="{5E3D07BD-2424-4A8B-A190-B8F38B4D5158}"/>
    <dgm:cxn modelId="{E04806D5-9F3E-4C52-969F-62EB7705A649}" srcId="{683974ED-65F9-4E06-A73A-A0034FFF6B08}" destId="{F927E7DC-0EAA-43CB-8549-023CFA770191}" srcOrd="0" destOrd="0" parTransId="{6CF85B2C-49A5-433C-8844-D80BBFF3F1F1}" sibTransId="{21934F43-B513-43B6-86E6-7079EA608607}"/>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21276"/>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custScaleX="121276"/>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custScaleX="121276"/>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610E7340-605E-492A-8430-44B97DBEE44F}" type="presOf" srcId="{A47F7D28-EA0B-456A-94F3-42BABB612546}" destId="{4EA18284-E477-42D5-B71E-E0745A062889}" srcOrd="0" destOrd="0" presId="urn:microsoft.com/office/officeart/2005/8/layout/lProcess3"/>
    <dgm:cxn modelId="{8B058440-58A5-4E3C-A6A3-68E8A118A096}" srcId="{D7697DEA-3470-488D-A46E-F54DDA748351}" destId="{EE366F2A-E21A-4A98-9131-F7E4C5529B03}" srcOrd="0" destOrd="0" parTransId="{09BE43D2-1817-4B6B-9C94-10661B1CABBE}" sibTransId="{60EE5DDE-4A80-4F07-A194-63EF2117633D}"/>
    <dgm:cxn modelId="{BD2A9DEF-D3FE-4451-B3A2-8675CD75888E}" type="presOf" srcId="{6CF5C768-F58D-4883-893E-3B891DAA959B}" destId="{18C7119D-774D-4DDE-859C-D7BBA153CA87}"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F959C95A-18A6-4977-AA2D-24443344E61C}" srcId="{6CF5C768-F58D-4883-893E-3B891DAA959B}" destId="{72EA59F0-07A9-4D54-AACD-6A6D40EC5D0C}" srcOrd="0" destOrd="0" parTransId="{2A17D990-AB9F-4980-986D-03C775035B47}" sibTransId="{06E6C0D7-C41A-4A3F-B8EA-C23909E29CD5}"/>
    <dgm:cxn modelId="{A0CCD1EF-A484-4F1F-809B-A4368A14BDF5}" type="presOf" srcId="{EE366F2A-E21A-4A98-9131-F7E4C5529B03}" destId="{030BD62A-8183-4E76-B8D0-103CB968CD07}"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A739BBF7-B2E7-4B4A-B00F-8C9AF3D9F0AD}" type="presOf" srcId="{72EA59F0-07A9-4D54-AACD-6A6D40EC5D0C}" destId="{0D6DF4DE-7660-4B7B-98F9-1D34B7EFD6DB}" srcOrd="0" destOrd="0" presId="urn:microsoft.com/office/officeart/2005/8/layout/lProcess3"/>
    <dgm:cxn modelId="{309BE314-3FE0-4E1F-BA7E-51F49592FA9A}" type="presOf" srcId="{D7697DEA-3470-488D-A46E-F54DDA748351}" destId="{1D65FA30-D17E-4747-AEE7-67FA558CC4C3}"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575664C1-C05D-43F0-A8E5-80C6EACFC3DE}" type="presOf" srcId="{F18ABA2E-9C2A-458D-858B-6E65F6940FD2}" destId="{F5C69320-00DE-46D5-B4D5-1E3E7D40015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90C87F41-A303-4AB0-89AE-4FC979CE0E52}" srcId="{A47F7D28-EA0B-456A-94F3-42BABB612546}" destId="{B2D3A568-6428-4BA8-8C25-66B55ABE5F97}" srcOrd="0" destOrd="0" parTransId="{D0472D47-A965-4D01-A7C3-4B8873F69E85}" sibTransId="{D0CADCCE-0842-4573-800C-B6C42E6B5453}"/>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95811" y="548"/>
          <a:ext cx="3060761" cy="435142"/>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95811" y="548"/>
        <a:ext cx="3060761" cy="435142"/>
      </dsp:txXfrm>
    </dsp:sp>
    <dsp:sp modelId="{20AEA378-4CF2-4AF0-A485-05EC8EF593E7}">
      <dsp:nvSpPr>
        <dsp:cNvPr id="0" name=""/>
        <dsp:cNvSpPr/>
      </dsp:nvSpPr>
      <dsp:spPr>
        <a:xfrm>
          <a:off x="216039" y="548"/>
          <a:ext cx="1979807" cy="435142"/>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latin typeface="Calibri"/>
              <a:ea typeface="Arial"/>
              <a:cs typeface="Arial"/>
            </a:rPr>
            <a:t>PC01 </a:t>
          </a:r>
          <a:r>
            <a:rPr lang="es-CO" sz="1100" kern="1200" dirty="0" smtClean="0">
              <a:latin typeface="Calibri"/>
              <a:ea typeface="Arial"/>
              <a:cs typeface="Arial"/>
            </a:rPr>
            <a:t>Órdenes de Compra</a:t>
          </a:r>
          <a:endParaRPr lang="es-CO" sz="1100" kern="1200" dirty="0"/>
        </a:p>
      </dsp:txBody>
      <dsp:txXfrm>
        <a:off x="216039" y="548"/>
        <a:ext cx="1979807" cy="435142"/>
      </dsp:txXfrm>
    </dsp:sp>
    <dsp:sp modelId="{41182EF0-0B90-4C68-8616-FA3116F52253}">
      <dsp:nvSpPr>
        <dsp:cNvPr id="0" name=""/>
        <dsp:cNvSpPr/>
      </dsp:nvSpPr>
      <dsp:spPr>
        <a:xfrm>
          <a:off x="2195811" y="479204"/>
          <a:ext cx="3060761" cy="435142"/>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95811" y="479204"/>
        <a:ext cx="3060761" cy="435142"/>
      </dsp:txXfrm>
    </dsp:sp>
    <dsp:sp modelId="{2486793B-82A5-42D5-826E-172E894A6BEA}">
      <dsp:nvSpPr>
        <dsp:cNvPr id="0" name=""/>
        <dsp:cNvSpPr/>
      </dsp:nvSpPr>
      <dsp:spPr>
        <a:xfrm>
          <a:off x="216039" y="479204"/>
          <a:ext cx="1979807" cy="435142"/>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2 </a:t>
          </a:r>
          <a:r>
            <a:rPr lang="es-CO" sz="1100" kern="1200" smtClean="0">
              <a:latin typeface="Calibri"/>
              <a:ea typeface="Arial"/>
              <a:cs typeface="Arial"/>
            </a:rPr>
            <a:t>Subasta Inversa</a:t>
          </a:r>
          <a:endParaRPr lang="es-CO" sz="1100" kern="1200" dirty="0"/>
        </a:p>
      </dsp:txBody>
      <dsp:txXfrm>
        <a:off x="216039" y="479204"/>
        <a:ext cx="1979807" cy="435142"/>
      </dsp:txXfrm>
    </dsp:sp>
    <dsp:sp modelId="{0AF9C81D-1D0D-4B7C-B62B-743B40817F8D}">
      <dsp:nvSpPr>
        <dsp:cNvPr id="0" name=""/>
        <dsp:cNvSpPr/>
      </dsp:nvSpPr>
      <dsp:spPr>
        <a:xfrm>
          <a:off x="2195811" y="957861"/>
          <a:ext cx="3060761" cy="435142"/>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 38.880.000,00</a:t>
          </a:r>
          <a:endParaRPr lang="es-CO" sz="1100" kern="1200" dirty="0"/>
        </a:p>
      </dsp:txBody>
      <dsp:txXfrm>
        <a:off x="2195811" y="957861"/>
        <a:ext cx="3060761" cy="435142"/>
      </dsp:txXfrm>
    </dsp:sp>
    <dsp:sp modelId="{80836355-177C-4853-AB90-FBB82D944A50}">
      <dsp:nvSpPr>
        <dsp:cNvPr id="0" name=""/>
        <dsp:cNvSpPr/>
      </dsp:nvSpPr>
      <dsp:spPr>
        <a:xfrm>
          <a:off x="216039" y="957861"/>
          <a:ext cx="1979807" cy="435142"/>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4 </a:t>
          </a:r>
          <a:r>
            <a:rPr lang="es-CO" sz="1100" kern="1200" smtClean="0">
              <a:latin typeface="Calibri"/>
              <a:ea typeface="Arial"/>
              <a:cs typeface="Arial"/>
            </a:rPr>
            <a:t>Registro de Entidades</a:t>
          </a:r>
          <a:endParaRPr lang="es-CO" sz="1100" kern="1200" dirty="0"/>
        </a:p>
      </dsp:txBody>
      <dsp:txXfrm>
        <a:off x="216039" y="957861"/>
        <a:ext cx="1979807" cy="435142"/>
      </dsp:txXfrm>
    </dsp:sp>
    <dsp:sp modelId="{3C6D6A84-1F80-4DBB-9CAB-0FF332DC3E50}">
      <dsp:nvSpPr>
        <dsp:cNvPr id="0" name=""/>
        <dsp:cNvSpPr/>
      </dsp:nvSpPr>
      <dsp:spPr>
        <a:xfrm>
          <a:off x="2178847" y="1436517"/>
          <a:ext cx="3365760" cy="435142"/>
        </a:xfrm>
        <a:prstGeom prst="rightArrow">
          <a:avLst>
            <a:gd name="adj1" fmla="val 75000"/>
            <a:gd name="adj2" fmla="val 50000"/>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latin typeface="Calibri"/>
              <a:cs typeface="Times New Roman"/>
            </a:rPr>
            <a:t>$174.840.000,00</a:t>
          </a:r>
          <a:endParaRPr lang="es-CO" sz="1400" b="1" kern="1200" dirty="0"/>
        </a:p>
      </dsp:txBody>
      <dsp:txXfrm>
        <a:off x="2178847" y="1436517"/>
        <a:ext cx="3365760" cy="435142"/>
      </dsp:txXfrm>
    </dsp:sp>
    <dsp:sp modelId="{D5C90C03-2478-4E1E-8A6B-FFABBC384EA5}">
      <dsp:nvSpPr>
        <dsp:cNvPr id="0" name=""/>
        <dsp:cNvSpPr/>
      </dsp:nvSpPr>
      <dsp:spPr>
        <a:xfrm>
          <a:off x="226437" y="1436517"/>
          <a:ext cx="1995608" cy="435142"/>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dirty="0" smtClean="0"/>
            <a:t>Total </a:t>
          </a:r>
          <a:r>
            <a:rPr lang="es-ES" sz="1400" b="1" kern="1200" noProof="0" dirty="0" smtClean="0"/>
            <a:t>parcial</a:t>
          </a:r>
          <a:endParaRPr lang="es-ES" sz="1400" b="1" kern="1200" noProof="0" dirty="0"/>
        </a:p>
      </dsp:txBody>
      <dsp:txXfrm>
        <a:off x="226437" y="1436517"/>
        <a:ext cx="1995608" cy="435142"/>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CCE84D-F91B-4ECA-9BFD-FF6C5ECC8A1B}">
      <dsp:nvSpPr>
        <dsp:cNvPr id="0" name=""/>
        <dsp:cNvSpPr/>
      </dsp:nvSpPr>
      <dsp:spPr>
        <a:xfrm>
          <a:off x="2195811" y="548"/>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57.240.000,00 </a:t>
          </a:r>
          <a:endParaRPr lang="es-CO" sz="1100" kern="1200" dirty="0"/>
        </a:p>
      </dsp:txBody>
      <dsp:txXfrm>
        <a:off x="2195811" y="548"/>
        <a:ext cx="3060761" cy="435142"/>
      </dsp:txXfrm>
    </dsp:sp>
    <dsp:sp modelId="{F4A40582-CD5D-4E3F-90D6-2D9BF1AC1DC5}">
      <dsp:nvSpPr>
        <dsp:cNvPr id="0" name=""/>
        <dsp:cNvSpPr/>
      </dsp:nvSpPr>
      <dsp:spPr>
        <a:xfrm>
          <a:off x="216039" y="548"/>
          <a:ext cx="1979807" cy="435142"/>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3 </a:t>
          </a:r>
          <a:r>
            <a:rPr lang="es-CO" sz="1100" kern="1200" smtClean="0">
              <a:latin typeface="Calibri"/>
              <a:ea typeface="Arial"/>
              <a:cs typeface="Arial"/>
            </a:rPr>
            <a:t>Facturación</a:t>
          </a:r>
          <a:endParaRPr lang="es-CO" sz="1100" kern="1200" dirty="0"/>
        </a:p>
      </dsp:txBody>
      <dsp:txXfrm>
        <a:off x="216039" y="548"/>
        <a:ext cx="1979807" cy="435142"/>
      </dsp:txXfrm>
    </dsp:sp>
    <dsp:sp modelId="{7B05C011-58FF-4CD2-A34E-0D44719E1030}">
      <dsp:nvSpPr>
        <dsp:cNvPr id="0" name=""/>
        <dsp:cNvSpPr/>
      </dsp:nvSpPr>
      <dsp:spPr>
        <a:xfrm>
          <a:off x="2195811" y="479204"/>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95811" y="479204"/>
        <a:ext cx="3060761" cy="435142"/>
      </dsp:txXfrm>
    </dsp:sp>
    <dsp:sp modelId="{7514F029-4AFD-4540-8B16-D6AE7D9305A1}">
      <dsp:nvSpPr>
        <dsp:cNvPr id="0" name=""/>
        <dsp:cNvSpPr/>
      </dsp:nvSpPr>
      <dsp:spPr>
        <a:xfrm>
          <a:off x="216039" y="479204"/>
          <a:ext cx="1979807" cy="435142"/>
        </a:xfrm>
        <a:prstGeom prst="roundRect">
          <a:avLst/>
        </a:prstGeom>
        <a:solidFill>
          <a:schemeClr val="accent2">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5 </a:t>
          </a:r>
          <a:r>
            <a:rPr lang="es-CO" sz="1100" kern="1200" smtClean="0">
              <a:latin typeface="Calibri"/>
              <a:ea typeface="Arial"/>
              <a:cs typeface="Arial"/>
            </a:rPr>
            <a:t>PQRS</a:t>
          </a:r>
          <a:endParaRPr lang="es-CO" sz="1100" kern="1200" dirty="0"/>
        </a:p>
      </dsp:txBody>
      <dsp:txXfrm>
        <a:off x="216039" y="479204"/>
        <a:ext cx="1979807" cy="435142"/>
      </dsp:txXfrm>
    </dsp:sp>
    <dsp:sp modelId="{20C6045C-8693-44C8-AECF-4E9E8D80B589}">
      <dsp:nvSpPr>
        <dsp:cNvPr id="0" name=""/>
        <dsp:cNvSpPr/>
      </dsp:nvSpPr>
      <dsp:spPr>
        <a:xfrm>
          <a:off x="2195811" y="957861"/>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95811" y="957861"/>
        <a:ext cx="3060761" cy="435142"/>
      </dsp:txXfrm>
    </dsp:sp>
    <dsp:sp modelId="{27B16624-A4B9-43E4-8591-644B4A0F0127}">
      <dsp:nvSpPr>
        <dsp:cNvPr id="0" name=""/>
        <dsp:cNvSpPr/>
      </dsp:nvSpPr>
      <dsp:spPr>
        <a:xfrm>
          <a:off x="216039" y="957861"/>
          <a:ext cx="1979807" cy="435142"/>
        </a:xfrm>
        <a:prstGeom prst="roundRect">
          <a:avLst/>
        </a:prstGeom>
        <a:solidFill>
          <a:schemeClr val="accent2">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6 </a:t>
          </a:r>
          <a:r>
            <a:rPr lang="es-CO" sz="1100" kern="1200" smtClean="0">
              <a:latin typeface="Calibri"/>
              <a:ea typeface="Arial"/>
              <a:cs typeface="Arial"/>
            </a:rPr>
            <a:t>Calificaciones</a:t>
          </a:r>
          <a:endParaRPr lang="es-CO" sz="1100" kern="1200" dirty="0"/>
        </a:p>
      </dsp:txBody>
      <dsp:txXfrm>
        <a:off x="216039" y="957861"/>
        <a:ext cx="1979807" cy="435142"/>
      </dsp:txXfrm>
    </dsp:sp>
    <dsp:sp modelId="{3C6D6A84-1F80-4DBB-9CAB-0FF332DC3E50}">
      <dsp:nvSpPr>
        <dsp:cNvPr id="0" name=""/>
        <dsp:cNvSpPr/>
      </dsp:nvSpPr>
      <dsp:spPr>
        <a:xfrm>
          <a:off x="2195847" y="1436517"/>
          <a:ext cx="3542793" cy="435142"/>
        </a:xfrm>
        <a:prstGeom prst="rightArrow">
          <a:avLst>
            <a:gd name="adj1" fmla="val 75000"/>
            <a:gd name="adj2" fmla="val 5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solidFill>
                <a:schemeClr val="tx1"/>
              </a:solidFill>
              <a:latin typeface="Calibri"/>
              <a:ea typeface="Arial"/>
              <a:cs typeface="Times New Roman"/>
            </a:rPr>
            <a:t>$ 404.880.000,00 </a:t>
          </a:r>
          <a:endParaRPr lang="es-CO" sz="1400" b="1" kern="1200" dirty="0">
            <a:solidFill>
              <a:schemeClr val="tx1"/>
            </a:solidFill>
          </a:endParaRPr>
        </a:p>
      </dsp:txBody>
      <dsp:txXfrm>
        <a:off x="2195847" y="1436517"/>
        <a:ext cx="3542793" cy="435142"/>
      </dsp:txXfrm>
    </dsp:sp>
    <dsp:sp modelId="{D5C90C03-2478-4E1E-8A6B-FFABBC384EA5}">
      <dsp:nvSpPr>
        <dsp:cNvPr id="0" name=""/>
        <dsp:cNvSpPr/>
      </dsp:nvSpPr>
      <dsp:spPr>
        <a:xfrm>
          <a:off x="216039" y="1436517"/>
          <a:ext cx="1979807" cy="435142"/>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216039" y="1436517"/>
        <a:ext cx="1979807" cy="435142"/>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504055" y="21851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648069"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648069" y="2273716"/>
        <a:ext cx="913459" cy="710163"/>
      </dsp:txXfrm>
    </dsp:sp>
    <dsp:sp modelId="{EC5353D4-8BDE-48E8-BD66-2AD480DD482D}">
      <dsp:nvSpPr>
        <dsp:cNvPr id="0" name=""/>
        <dsp:cNvSpPr/>
      </dsp:nvSpPr>
      <dsp:spPr>
        <a:xfrm>
          <a:off x="1080120" y="1619037"/>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223703" y="1827902"/>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223703" y="1827902"/>
        <a:ext cx="792518" cy="755098"/>
      </dsp:txXfrm>
    </dsp:sp>
    <dsp:sp modelId="{49760AD1-0A42-4F00-8223-8F88CF2920A0}">
      <dsp:nvSpPr>
        <dsp:cNvPr id="0" name=""/>
        <dsp:cNvSpPr/>
      </dsp:nvSpPr>
      <dsp:spPr>
        <a:xfrm>
          <a:off x="1800199" y="12017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520281" y="836679"/>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21660" y="640241"/>
          <a:ext cx="358579" cy="358579"/>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D736E8D-AEB2-47E1-BCE0-73AED4728B95}">
      <dsp:nvSpPr>
        <dsp:cNvPr id="0" name=""/>
        <dsp:cNvSpPr/>
      </dsp:nvSpPr>
      <dsp:spPr>
        <a:xfrm>
          <a:off x="0" y="112185"/>
          <a:ext cx="6480720" cy="516427"/>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Los usuarios finales estaban poco involucrados en la definición del nuevo sistema</a:t>
          </a:r>
          <a:endParaRPr lang="es-CO" sz="1300" b="0" kern="1200" dirty="0"/>
        </a:p>
      </dsp:txBody>
      <dsp:txXfrm>
        <a:off x="0" y="112185"/>
        <a:ext cx="6480720" cy="516427"/>
      </dsp:txXfrm>
    </dsp:sp>
    <dsp:sp modelId="{AB8E3944-099D-4088-9719-1ECC12F0C416}">
      <dsp:nvSpPr>
        <dsp:cNvPr id="0" name=""/>
        <dsp:cNvSpPr/>
      </dsp:nvSpPr>
      <dsp:spPr>
        <a:xfrm>
          <a:off x="0" y="666052"/>
          <a:ext cx="6480720" cy="516427"/>
        </a:xfrm>
        <a:prstGeom prst="roundRect">
          <a:avLst/>
        </a:prstGeom>
        <a:solidFill>
          <a:schemeClr val="accent4">
            <a:hueOff val="-744128"/>
            <a:satOff val="4483"/>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Falta de consenso en las especificaciones resulto en ajustes tardios al proyecto</a:t>
          </a:r>
          <a:endParaRPr lang="es-CO" sz="1300" b="0" kern="1200" dirty="0"/>
        </a:p>
      </dsp:txBody>
      <dsp:txXfrm>
        <a:off x="0" y="666052"/>
        <a:ext cx="6480720" cy="516427"/>
      </dsp:txXfrm>
    </dsp:sp>
    <dsp:sp modelId="{FB8E292F-137A-40D2-B006-223D952D9B66}">
      <dsp:nvSpPr>
        <dsp:cNvPr id="0" name=""/>
        <dsp:cNvSpPr/>
      </dsp:nvSpPr>
      <dsp:spPr>
        <a:xfrm>
          <a:off x="0" y="1219919"/>
          <a:ext cx="6480720" cy="516427"/>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El servidor se daño con un mes de informacion, nadie hizo back-ups, lo que requiere configurar todo nuevamente</a:t>
          </a:r>
          <a:endParaRPr lang="es-CO" sz="1300" b="0" kern="1200" dirty="0"/>
        </a:p>
      </dsp:txBody>
      <dsp:txXfrm>
        <a:off x="0" y="1219919"/>
        <a:ext cx="6480720" cy="516427"/>
      </dsp:txXfrm>
    </dsp:sp>
    <dsp:sp modelId="{A756CA6B-6CC6-40BD-9DE0-AF5CD9850560}">
      <dsp:nvSpPr>
        <dsp:cNvPr id="0" name=""/>
        <dsp:cNvSpPr/>
      </dsp:nvSpPr>
      <dsp:spPr>
        <a:xfrm>
          <a:off x="0" y="1773786"/>
          <a:ext cx="6480720" cy="516427"/>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La base de datos diseñada cambio, requiriendo mas recursos y causando demoras</a:t>
          </a:r>
          <a:endParaRPr lang="es-CO" sz="1300" b="0" kern="1200" dirty="0"/>
        </a:p>
      </dsp:txBody>
      <dsp:txXfrm>
        <a:off x="0" y="1773786"/>
        <a:ext cx="6480720" cy="516427"/>
      </dsp:txXfrm>
    </dsp:sp>
    <dsp:sp modelId="{718F626C-3C91-4194-984F-921E23C3A77D}">
      <dsp:nvSpPr>
        <dsp:cNvPr id="0" name=""/>
        <dsp:cNvSpPr/>
      </dsp:nvSpPr>
      <dsp:spPr>
        <a:xfrm>
          <a:off x="0" y="2327653"/>
          <a:ext cx="6480720" cy="516427"/>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Todos los componentes individuales pasaron sus pruebas, pero el sistema integrado fallo</a:t>
          </a:r>
          <a:endParaRPr lang="es-CO" sz="1300" b="0" kern="1200" dirty="0"/>
        </a:p>
      </dsp:txBody>
      <dsp:txXfrm>
        <a:off x="0" y="2327653"/>
        <a:ext cx="6480720" cy="516427"/>
      </dsp:txXfrm>
    </dsp:sp>
    <dsp:sp modelId="{60814FAF-626D-45B0-B83B-189B870CB1C5}">
      <dsp:nvSpPr>
        <dsp:cNvPr id="0" name=""/>
        <dsp:cNvSpPr/>
      </dsp:nvSpPr>
      <dsp:spPr>
        <a:xfrm>
          <a:off x="0" y="2881520"/>
          <a:ext cx="6480720" cy="516427"/>
        </a:xfrm>
        <a:prstGeom prst="roundRect">
          <a:avLst/>
        </a:prstGeom>
        <a:solidFill>
          <a:schemeClr val="accent4">
            <a:hueOff val="-3720641"/>
            <a:satOff val="22416"/>
            <a:lumOff val="17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Varios proyectos comparten el mismo experto en la materia</a:t>
          </a:r>
          <a:endParaRPr lang="es-CO" sz="1300" b="0" kern="1200" dirty="0"/>
        </a:p>
      </dsp:txBody>
      <dsp:txXfrm>
        <a:off x="0" y="2881520"/>
        <a:ext cx="6480720" cy="516427"/>
      </dsp:txXfrm>
    </dsp:sp>
    <dsp:sp modelId="{6A880396-DE93-4892-B2FE-419830D503D2}">
      <dsp:nvSpPr>
        <dsp:cNvPr id="0" name=""/>
        <dsp:cNvSpPr/>
      </dsp:nvSpPr>
      <dsp:spPr>
        <a:xfrm>
          <a:off x="0" y="3435387"/>
          <a:ext cx="6480720" cy="516427"/>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Limitaciones de la plataforma tecnologica e inconvenientes recurrentes de la misma hicieron que el proceso de desarrollo fuera lento</a:t>
          </a:r>
          <a:endParaRPr lang="es-CO" sz="1300" b="0" kern="1200" dirty="0"/>
        </a:p>
      </dsp:txBody>
      <dsp:txXfrm>
        <a:off x="0" y="3435387"/>
        <a:ext cx="6480720" cy="516427"/>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F177A76-963A-4860-8085-3629A98E9A06}">
      <dsp:nvSpPr>
        <dsp:cNvPr id="0" name=""/>
        <dsp:cNvSpPr/>
      </dsp:nvSpPr>
      <dsp:spPr>
        <a:xfrm>
          <a:off x="0" y="0"/>
          <a:ext cx="4536504"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75B968-C43B-4323-9824-4B228BB491B8}">
      <dsp:nvSpPr>
        <dsp:cNvPr id="0" name=""/>
        <dsp:cNvSpPr/>
      </dsp:nvSpPr>
      <dsp:spPr>
        <a:xfrm>
          <a:off x="0" y="0"/>
          <a:ext cx="1095770" cy="2248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b="1" kern="1200" dirty="0" err="1" smtClean="0"/>
            <a:t>Proyectos</a:t>
          </a:r>
          <a:endParaRPr lang="en-US" sz="1300" b="1" kern="1200" dirty="0"/>
        </a:p>
      </dsp:txBody>
      <dsp:txXfrm>
        <a:off x="0" y="0"/>
        <a:ext cx="1095770" cy="2248024"/>
      </dsp:txXfrm>
    </dsp:sp>
    <dsp:sp modelId="{98E73065-1764-4CCA-B8C5-F50BE7228CF5}">
      <dsp:nvSpPr>
        <dsp:cNvPr id="0" name=""/>
        <dsp:cNvSpPr/>
      </dsp:nvSpPr>
      <dsp:spPr>
        <a:xfrm>
          <a:off x="1160229" y="17699"/>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1: </a:t>
          </a:r>
          <a:r>
            <a:rPr lang="en-US" sz="1600" kern="1200" dirty="0" err="1" smtClean="0"/>
            <a:t>Órdenes</a:t>
          </a:r>
          <a:r>
            <a:rPr lang="en-US" sz="1600" kern="1200" dirty="0" smtClean="0"/>
            <a:t> de </a:t>
          </a:r>
          <a:r>
            <a:rPr lang="en-US" sz="1600" kern="1200" dirty="0" err="1" smtClean="0"/>
            <a:t>compra</a:t>
          </a:r>
          <a:endParaRPr lang="en-US" sz="1600" kern="1200" dirty="0" smtClean="0"/>
        </a:p>
      </dsp:txBody>
      <dsp:txXfrm>
        <a:off x="1160229" y="17699"/>
        <a:ext cx="3373360" cy="353997"/>
      </dsp:txXfrm>
    </dsp:sp>
    <dsp:sp modelId="{F254EDBA-49EE-47DE-B4FC-D1BD8C053797}">
      <dsp:nvSpPr>
        <dsp:cNvPr id="0" name=""/>
        <dsp:cNvSpPr/>
      </dsp:nvSpPr>
      <dsp:spPr>
        <a:xfrm>
          <a:off x="1095770" y="371697"/>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32768B-588D-4067-952C-D5634C65C905}">
      <dsp:nvSpPr>
        <dsp:cNvPr id="0" name=""/>
        <dsp:cNvSpPr/>
      </dsp:nvSpPr>
      <dsp:spPr>
        <a:xfrm>
          <a:off x="1160229" y="389397"/>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2: </a:t>
          </a:r>
          <a:r>
            <a:rPr lang="en-US" sz="1600" kern="1200" dirty="0" err="1" smtClean="0"/>
            <a:t>Subasta</a:t>
          </a:r>
          <a:r>
            <a:rPr lang="en-US" sz="1600" kern="1200" dirty="0" smtClean="0"/>
            <a:t> </a:t>
          </a:r>
          <a:r>
            <a:rPr lang="en-US" sz="1600" kern="1200" dirty="0" err="1" smtClean="0"/>
            <a:t>inversa</a:t>
          </a:r>
          <a:endParaRPr lang="en-US" sz="1600" kern="1200" dirty="0"/>
        </a:p>
      </dsp:txBody>
      <dsp:txXfrm>
        <a:off x="1160229" y="389397"/>
        <a:ext cx="3373360" cy="353997"/>
      </dsp:txXfrm>
    </dsp:sp>
    <dsp:sp modelId="{AA4F8BB1-ABB9-49C4-8E98-BC99A82F4968}">
      <dsp:nvSpPr>
        <dsp:cNvPr id="0" name=""/>
        <dsp:cNvSpPr/>
      </dsp:nvSpPr>
      <dsp:spPr>
        <a:xfrm>
          <a:off x="1095770" y="743395"/>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07B98C1-BE44-482C-816A-292C3E01F1B2}">
      <dsp:nvSpPr>
        <dsp:cNvPr id="0" name=""/>
        <dsp:cNvSpPr/>
      </dsp:nvSpPr>
      <dsp:spPr>
        <a:xfrm>
          <a:off x="1160229" y="761095"/>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3: </a:t>
          </a:r>
          <a:r>
            <a:rPr lang="en-US" sz="1600" kern="1200" dirty="0" err="1" smtClean="0"/>
            <a:t>Facturación</a:t>
          </a:r>
          <a:endParaRPr lang="en-US" sz="1600" kern="1200" dirty="0"/>
        </a:p>
      </dsp:txBody>
      <dsp:txXfrm>
        <a:off x="1160229" y="761095"/>
        <a:ext cx="3373360" cy="353997"/>
      </dsp:txXfrm>
    </dsp:sp>
    <dsp:sp modelId="{71CE12C5-9F87-4AB1-9DD5-712A38B82035}">
      <dsp:nvSpPr>
        <dsp:cNvPr id="0" name=""/>
        <dsp:cNvSpPr/>
      </dsp:nvSpPr>
      <dsp:spPr>
        <a:xfrm>
          <a:off x="1095770" y="1115093"/>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3B1C8B3-1403-4586-BB66-1EF6629D3AC6}">
      <dsp:nvSpPr>
        <dsp:cNvPr id="0" name=""/>
        <dsp:cNvSpPr/>
      </dsp:nvSpPr>
      <dsp:spPr>
        <a:xfrm>
          <a:off x="1160229" y="1132793"/>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4: </a:t>
          </a:r>
          <a:r>
            <a:rPr lang="en-US" sz="1600" kern="1200" dirty="0" err="1" smtClean="0"/>
            <a:t>Registro</a:t>
          </a:r>
          <a:r>
            <a:rPr lang="en-US" sz="1600" kern="1200" dirty="0" smtClean="0"/>
            <a:t> de </a:t>
          </a:r>
          <a:r>
            <a:rPr lang="en-US" sz="1600" kern="1200" dirty="0" err="1" smtClean="0"/>
            <a:t>entidades</a:t>
          </a:r>
          <a:endParaRPr lang="en-US" sz="1600" kern="1200" dirty="0"/>
        </a:p>
      </dsp:txBody>
      <dsp:txXfrm>
        <a:off x="1160229" y="1132793"/>
        <a:ext cx="3373360" cy="353997"/>
      </dsp:txXfrm>
    </dsp:sp>
    <dsp:sp modelId="{67A1F716-3FE5-4755-A42D-4748732E9BFF}">
      <dsp:nvSpPr>
        <dsp:cNvPr id="0" name=""/>
        <dsp:cNvSpPr/>
      </dsp:nvSpPr>
      <dsp:spPr>
        <a:xfrm>
          <a:off x="1095770" y="1486791"/>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75A572A-4D17-4C47-BF21-AD247AB37918}">
      <dsp:nvSpPr>
        <dsp:cNvPr id="0" name=""/>
        <dsp:cNvSpPr/>
      </dsp:nvSpPr>
      <dsp:spPr>
        <a:xfrm>
          <a:off x="1160229" y="1504491"/>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5: PQRS</a:t>
          </a:r>
          <a:endParaRPr lang="en-US" sz="1600" kern="1200" dirty="0"/>
        </a:p>
      </dsp:txBody>
      <dsp:txXfrm>
        <a:off x="1160229" y="1504491"/>
        <a:ext cx="3373360" cy="353997"/>
      </dsp:txXfrm>
    </dsp:sp>
    <dsp:sp modelId="{8BDCE7F4-A391-453E-982E-55F63F56F0B5}">
      <dsp:nvSpPr>
        <dsp:cNvPr id="0" name=""/>
        <dsp:cNvSpPr/>
      </dsp:nvSpPr>
      <dsp:spPr>
        <a:xfrm>
          <a:off x="1095770" y="1858489"/>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1EF205-3B43-4563-933E-707DD2659C04}">
      <dsp:nvSpPr>
        <dsp:cNvPr id="0" name=""/>
        <dsp:cNvSpPr/>
      </dsp:nvSpPr>
      <dsp:spPr>
        <a:xfrm>
          <a:off x="1160229" y="1876188"/>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6: </a:t>
          </a:r>
          <a:r>
            <a:rPr lang="en-US" sz="1600" kern="1200" dirty="0" err="1" smtClean="0"/>
            <a:t>Calificaciones</a:t>
          </a:r>
          <a:endParaRPr lang="en-US" sz="1600" kern="1200" dirty="0"/>
        </a:p>
      </dsp:txBody>
      <dsp:txXfrm>
        <a:off x="1160229" y="1876188"/>
        <a:ext cx="3373360" cy="353997"/>
      </dsp:txXfrm>
    </dsp:sp>
    <dsp:sp modelId="{4B816717-EDC5-4611-A1B0-74D97DA0F85E}">
      <dsp:nvSpPr>
        <dsp:cNvPr id="0" name=""/>
        <dsp:cNvSpPr/>
      </dsp:nvSpPr>
      <dsp:spPr>
        <a:xfrm>
          <a:off x="1095770" y="2230186"/>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F177A76-963A-4860-8085-3629A98E9A06}">
      <dsp:nvSpPr>
        <dsp:cNvPr id="0" name=""/>
        <dsp:cNvSpPr/>
      </dsp:nvSpPr>
      <dsp:spPr>
        <a:xfrm>
          <a:off x="0" y="0"/>
          <a:ext cx="6186772"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75B968-C43B-4323-9824-4B228BB491B8}">
      <dsp:nvSpPr>
        <dsp:cNvPr id="0" name=""/>
        <dsp:cNvSpPr/>
      </dsp:nvSpPr>
      <dsp:spPr>
        <a:xfrm>
          <a:off x="0" y="0"/>
          <a:ext cx="1237354" cy="2520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b="1" kern="1200" dirty="0" err="1" smtClean="0">
              <a:effectLst>
                <a:outerShdw blurRad="38100" dist="38100" dir="2700000" algn="tl">
                  <a:srgbClr val="000000">
                    <a:alpha val="43137"/>
                  </a:srgbClr>
                </a:outerShdw>
              </a:effectLst>
            </a:rPr>
            <a:t>Motivadores</a:t>
          </a:r>
          <a:endParaRPr lang="en-US" sz="1600" b="1" kern="1200" dirty="0">
            <a:effectLst>
              <a:outerShdw blurRad="38100" dist="38100" dir="2700000" algn="tl">
                <a:srgbClr val="000000">
                  <a:alpha val="43137"/>
                </a:srgbClr>
              </a:outerShdw>
            </a:effectLst>
          </a:endParaRPr>
        </a:p>
      </dsp:txBody>
      <dsp:txXfrm>
        <a:off x="0" y="0"/>
        <a:ext cx="1237354" cy="2520280"/>
      </dsp:txXfrm>
    </dsp:sp>
    <dsp:sp modelId="{98E73065-1764-4CCA-B8C5-F50BE7228CF5}">
      <dsp:nvSpPr>
        <dsp:cNvPr id="0" name=""/>
        <dsp:cNvSpPr/>
      </dsp:nvSpPr>
      <dsp:spPr>
        <a:xfrm>
          <a:off x="1330155" y="17013"/>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1: Gestión de solicitudes post-venta</a:t>
          </a:r>
          <a:endParaRPr lang="en-US" sz="1500" kern="1200" dirty="0" smtClean="0"/>
        </a:p>
      </dsp:txBody>
      <dsp:txXfrm>
        <a:off x="1330155" y="17013"/>
        <a:ext cx="4856616" cy="340262"/>
      </dsp:txXfrm>
    </dsp:sp>
    <dsp:sp modelId="{F254EDBA-49EE-47DE-B4FC-D1BD8C053797}">
      <dsp:nvSpPr>
        <dsp:cNvPr id="0" name=""/>
        <dsp:cNvSpPr/>
      </dsp:nvSpPr>
      <dsp:spPr>
        <a:xfrm>
          <a:off x="1237354" y="357275"/>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BC0AEB-908D-4B53-92AD-B1A0FE298AF0}">
      <dsp:nvSpPr>
        <dsp:cNvPr id="0" name=""/>
        <dsp:cNvSpPr/>
      </dsp:nvSpPr>
      <dsp:spPr>
        <a:xfrm>
          <a:off x="1330155" y="374288"/>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n-US" sz="1500" kern="1200" dirty="0" smtClean="0"/>
            <a:t>M2: Pagos en línea</a:t>
          </a:r>
        </a:p>
      </dsp:txBody>
      <dsp:txXfrm>
        <a:off x="1330155" y="374288"/>
        <a:ext cx="4856616" cy="340262"/>
      </dsp:txXfrm>
    </dsp:sp>
    <dsp:sp modelId="{6DED14E8-FE73-4B90-8E12-256FCB9E4130}">
      <dsp:nvSpPr>
        <dsp:cNvPr id="0" name=""/>
        <dsp:cNvSpPr/>
      </dsp:nvSpPr>
      <dsp:spPr>
        <a:xfrm>
          <a:off x="1237354" y="714551"/>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9357BF-1057-44D5-BAEC-5109173EFCA1}">
      <dsp:nvSpPr>
        <dsp:cNvPr id="0" name=""/>
        <dsp:cNvSpPr/>
      </dsp:nvSpPr>
      <dsp:spPr>
        <a:xfrm>
          <a:off x="1330155" y="731564"/>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3: Ofrecer servicios de comunicación entre clientes</a:t>
          </a:r>
          <a:endParaRPr lang="en-US" sz="1500" kern="1200" dirty="0" smtClean="0"/>
        </a:p>
      </dsp:txBody>
      <dsp:txXfrm>
        <a:off x="1330155" y="731564"/>
        <a:ext cx="4856616" cy="340262"/>
      </dsp:txXfrm>
    </dsp:sp>
    <dsp:sp modelId="{B233FDF5-CAE2-410C-8BE6-C47D3D47F228}">
      <dsp:nvSpPr>
        <dsp:cNvPr id="0" name=""/>
        <dsp:cNvSpPr/>
      </dsp:nvSpPr>
      <dsp:spPr>
        <a:xfrm>
          <a:off x="1237354" y="1071826"/>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574D4B-AD2A-40D1-B164-B018B755B10C}">
      <dsp:nvSpPr>
        <dsp:cNvPr id="0" name=""/>
        <dsp:cNvSpPr/>
      </dsp:nvSpPr>
      <dsp:spPr>
        <a:xfrm>
          <a:off x="1330155" y="1088839"/>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n-US" sz="1500" kern="1200" dirty="0" smtClean="0"/>
            <a:t>M4: Realizar compra directa</a:t>
          </a:r>
        </a:p>
      </dsp:txBody>
      <dsp:txXfrm>
        <a:off x="1330155" y="1088839"/>
        <a:ext cx="4856616" cy="340262"/>
      </dsp:txXfrm>
    </dsp:sp>
    <dsp:sp modelId="{98CA0688-C8D2-4671-9341-18AE676EB75C}">
      <dsp:nvSpPr>
        <dsp:cNvPr id="0" name=""/>
        <dsp:cNvSpPr/>
      </dsp:nvSpPr>
      <dsp:spPr>
        <a:xfrm>
          <a:off x="1237354" y="1429102"/>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616D92A-EDFD-49AC-A7DC-F38CCD78A6BD}">
      <dsp:nvSpPr>
        <dsp:cNvPr id="0" name=""/>
        <dsp:cNvSpPr/>
      </dsp:nvSpPr>
      <dsp:spPr>
        <a:xfrm>
          <a:off x="1330155" y="1446115"/>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n-US" sz="1500" kern="1200" dirty="0" smtClean="0"/>
            <a:t>M5: Generar informes</a:t>
          </a:r>
        </a:p>
      </dsp:txBody>
      <dsp:txXfrm>
        <a:off x="1330155" y="1446115"/>
        <a:ext cx="4856616" cy="340262"/>
      </dsp:txXfrm>
    </dsp:sp>
    <dsp:sp modelId="{6BC2B24A-1CE5-40DA-868C-A520FE611332}">
      <dsp:nvSpPr>
        <dsp:cNvPr id="0" name=""/>
        <dsp:cNvSpPr/>
      </dsp:nvSpPr>
      <dsp:spPr>
        <a:xfrm>
          <a:off x="1237354" y="1786377"/>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3C99CB-E4C8-4D2E-8122-B2FD04DD7DCF}">
      <dsp:nvSpPr>
        <dsp:cNvPr id="0" name=""/>
        <dsp:cNvSpPr/>
      </dsp:nvSpPr>
      <dsp:spPr>
        <a:xfrm>
          <a:off x="1330155" y="1803390"/>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6: Extender procesos del MP</a:t>
          </a:r>
          <a:endParaRPr lang="en-US" sz="1500" kern="1200" dirty="0" smtClean="0"/>
        </a:p>
      </dsp:txBody>
      <dsp:txXfrm>
        <a:off x="1330155" y="1803390"/>
        <a:ext cx="4856616" cy="340262"/>
      </dsp:txXfrm>
    </dsp:sp>
    <dsp:sp modelId="{618740B3-165C-4355-AA46-504D01127DE8}">
      <dsp:nvSpPr>
        <dsp:cNvPr id="0" name=""/>
        <dsp:cNvSpPr/>
      </dsp:nvSpPr>
      <dsp:spPr>
        <a:xfrm>
          <a:off x="1237354" y="2143653"/>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3AB58D-C4EE-4F1F-A018-96923170C38A}">
      <dsp:nvSpPr>
        <dsp:cNvPr id="0" name=""/>
        <dsp:cNvSpPr/>
      </dsp:nvSpPr>
      <dsp:spPr>
        <a:xfrm>
          <a:off x="1330155" y="2160666"/>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7: Estandarizar mensajes de comunicación</a:t>
          </a:r>
          <a:endParaRPr lang="en-US" sz="1500" kern="1200" dirty="0" smtClean="0"/>
        </a:p>
      </dsp:txBody>
      <dsp:txXfrm>
        <a:off x="1330155" y="2160666"/>
        <a:ext cx="4856616" cy="340262"/>
      </dsp:txXfrm>
    </dsp:sp>
    <dsp:sp modelId="{D195DC26-309C-4003-A847-130A74C0D748}">
      <dsp:nvSpPr>
        <dsp:cNvPr id="0" name=""/>
        <dsp:cNvSpPr/>
      </dsp:nvSpPr>
      <dsp:spPr>
        <a:xfrm>
          <a:off x="1237354" y="2500928"/>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Ciclo</a:t>
          </a:r>
          <a:r>
            <a:rPr lang="en-US" sz="1800" b="1" kern="1200" dirty="0" smtClean="0"/>
            <a:t> 3 – </a:t>
          </a:r>
          <a:r>
            <a:rPr lang="en-US" sz="1800" b="1" kern="1200" dirty="0" err="1" smtClean="0"/>
            <a:t>Registro</a:t>
          </a:r>
          <a:r>
            <a:rPr lang="en-US" sz="1800" b="1" kern="1200" dirty="0" smtClean="0"/>
            <a:t> </a:t>
          </a:r>
          <a:r>
            <a:rPr lang="en-US" sz="1800" b="1" kern="1200" dirty="0" err="1" smtClean="0"/>
            <a:t>entidades</a:t>
          </a:r>
          <a:endParaRPr lang="es-CO" sz="1800" b="1"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err="1" smtClean="0"/>
            <a:t>Estrategia</a:t>
          </a:r>
          <a:endParaRPr lang="es-CO" sz="1000" b="1"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smtClean="0"/>
            <a:t>Postmortem</a:t>
          </a:r>
          <a:endParaRPr lang="es-CO" sz="1000" b="1"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2 – </a:t>
          </a:r>
          <a:r>
            <a:rPr lang="en-US" sz="1900" b="1" kern="1200" dirty="0" err="1" smtClean="0"/>
            <a:t>Subasta</a:t>
          </a:r>
          <a:r>
            <a:rPr lang="en-US" sz="1900" b="1" kern="1200" dirty="0" smtClean="0"/>
            <a:t> </a:t>
          </a:r>
          <a:r>
            <a:rPr lang="en-US" sz="1900" b="1" kern="1200" dirty="0" err="1" smtClean="0"/>
            <a:t>Inversa</a:t>
          </a:r>
          <a:endParaRPr lang="es-CO" sz="1900" b="1"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1 – </a:t>
          </a:r>
          <a:r>
            <a:rPr lang="en-US" sz="1900" b="1" kern="1200" dirty="0" err="1" smtClean="0"/>
            <a:t>Ordenes</a:t>
          </a:r>
          <a:r>
            <a:rPr lang="en-US" sz="1900" b="1" kern="1200" dirty="0" smtClean="0"/>
            <a:t> de </a:t>
          </a:r>
          <a:r>
            <a:rPr lang="es-ES" sz="1900" b="1" kern="1200" noProof="0" dirty="0" smtClean="0"/>
            <a:t>Compra</a:t>
          </a:r>
          <a:endParaRPr lang="es-ES" sz="1900" b="1"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542766"/>
        <a:ext cx="1049003" cy="46174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390553" y="2681269"/>
        <a:ext cx="1121617" cy="344786"/>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33083" y="2681269"/>
        <a:ext cx="1470658" cy="344786"/>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6864521">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72408" y="797874"/>
        <a:ext cx="1293831" cy="344786"/>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739930">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88635" y="4865"/>
        <a:ext cx="2576415" cy="344786"/>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874327">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88635" y="401369"/>
        <a:ext cx="2576415" cy="344786"/>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88635" y="797874"/>
        <a:ext cx="2576415" cy="344786"/>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725673">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88635" y="1194378"/>
        <a:ext cx="2576415" cy="344786"/>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860070">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88635" y="1590882"/>
        <a:ext cx="2576415" cy="344786"/>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398585">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72408" y="2185638"/>
        <a:ext cx="1293831" cy="344786"/>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88635" y="1987386"/>
        <a:ext cx="2576415" cy="344786"/>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88635" y="2383890"/>
        <a:ext cx="2576415" cy="344786"/>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3721073">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72408" y="3375151"/>
        <a:ext cx="1293831" cy="344786"/>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232101">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88635" y="2780395"/>
        <a:ext cx="2576415" cy="344786"/>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88635" y="3176899"/>
        <a:ext cx="2576415" cy="344786"/>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88635" y="3573403"/>
        <a:ext cx="2576415" cy="344786"/>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367899">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88635" y="3969907"/>
        <a:ext cx="2576415" cy="344786"/>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4735479">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72408" y="4564664"/>
        <a:ext cx="1293831" cy="344786"/>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88635" y="4366411"/>
        <a:ext cx="2576415" cy="344786"/>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88635" y="4762916"/>
        <a:ext cx="2576415" cy="34478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3ADE3F-F2E7-4EE6-9B56-34F4B953F77D}">
      <dsp:nvSpPr>
        <dsp:cNvPr id="0" name=""/>
        <dsp:cNvSpPr/>
      </dsp:nvSpPr>
      <dsp:spPr>
        <a:xfrm>
          <a:off x="0" y="271324"/>
          <a:ext cx="7992888" cy="16065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312420" rIns="620337" bIns="106680" numCol="1" spcCol="1270" anchor="t" anchorCtr="0">
          <a:noAutofit/>
        </a:bodyPr>
        <a:lstStyle/>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Modificación aplicación </a:t>
          </a:r>
          <a:r>
            <a:rPr lang="es-ES" sz="1500" b="0" kern="1200" noProof="0" dirty="0" err="1" smtClean="0">
              <a:solidFill>
                <a:schemeClr val="accent4">
                  <a:lumMod val="50000"/>
                </a:schemeClr>
              </a:solidFill>
            </a:rPr>
            <a:t>POManager</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Creación aplicación </a:t>
          </a:r>
          <a:r>
            <a:rPr lang="es-ES" sz="1500" b="0" kern="1200" noProof="0" dirty="0" err="1" smtClean="0">
              <a:solidFill>
                <a:schemeClr val="accent4">
                  <a:lumMod val="50000"/>
                </a:schemeClr>
              </a:solidFill>
            </a:rPr>
            <a:t>ContractManager</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Exposición </a:t>
          </a:r>
          <a:r>
            <a:rPr lang="es-ES" sz="1500" b="0" kern="1200" noProof="0" dirty="0" err="1" smtClean="0">
              <a:solidFill>
                <a:schemeClr val="accent4">
                  <a:lumMod val="50000"/>
                </a:schemeClr>
              </a:solidFill>
            </a:rPr>
            <a:t>BusinessServices</a:t>
          </a:r>
          <a:r>
            <a:rPr lang="es-ES" sz="1500" b="0" kern="1200" noProof="0" dirty="0" smtClean="0">
              <a:solidFill>
                <a:schemeClr val="accent4">
                  <a:lumMod val="50000"/>
                </a:schemeClr>
              </a:solidFill>
            </a:rPr>
            <a:t>, </a:t>
          </a:r>
          <a:r>
            <a:rPr lang="es-ES" sz="1500" b="0" kern="1200" noProof="0" dirty="0" err="1" smtClean="0">
              <a:solidFill>
                <a:schemeClr val="accent4">
                  <a:lumMod val="50000"/>
                </a:schemeClr>
              </a:solidFill>
            </a:rPr>
            <a:t>ProxyServices</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Proceso BPEL</a:t>
          </a:r>
          <a:endParaRPr lang="es-ES" sz="1500" b="0" kern="1200" noProof="0" dirty="0">
            <a:solidFill>
              <a:schemeClr val="accent4">
                <a:lumMod val="50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accent4">
                  <a:lumMod val="50000"/>
                </a:schemeClr>
              </a:solidFill>
            </a:rPr>
            <a:t>Vistas de acceso dentro del portal</a:t>
          </a:r>
          <a:endParaRPr lang="es-ES" sz="1500" b="0" kern="1200" noProof="0" dirty="0">
            <a:solidFill>
              <a:schemeClr val="accent4">
                <a:lumMod val="50000"/>
              </a:schemeClr>
            </a:solidFill>
          </a:endParaRPr>
        </a:p>
      </dsp:txBody>
      <dsp:txXfrm>
        <a:off x="0" y="271324"/>
        <a:ext cx="7992888" cy="1606500"/>
      </dsp:txXfrm>
    </dsp:sp>
    <dsp:sp modelId="{A1D04B7C-1CE4-4755-ACA4-4ED584E979C2}">
      <dsp:nvSpPr>
        <dsp:cNvPr id="0" name=""/>
        <dsp:cNvSpPr/>
      </dsp:nvSpPr>
      <dsp:spPr>
        <a:xfrm>
          <a:off x="399644" y="49924"/>
          <a:ext cx="5595021" cy="44280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399644" y="49924"/>
        <a:ext cx="5595021" cy="442800"/>
      </dsp:txXfrm>
    </dsp:sp>
    <dsp:sp modelId="{1E17E87C-5A24-48AB-AD9A-B3A5D6E8C51C}">
      <dsp:nvSpPr>
        <dsp:cNvPr id="0" name=""/>
        <dsp:cNvSpPr/>
      </dsp:nvSpPr>
      <dsp:spPr>
        <a:xfrm>
          <a:off x="0" y="2180225"/>
          <a:ext cx="7992888" cy="137025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312420" rIns="620337" bIns="106680" numCol="1" spcCol="1270" anchor="t" anchorCtr="0">
          <a:noAutofit/>
        </a:bodyPr>
        <a:lstStyle/>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Ajuste de estimación desarrollo </a:t>
          </a:r>
          <a:endParaRPr lang="es-ES" sz="1500" b="0" kern="1200" noProof="0" dirty="0">
            <a:solidFill>
              <a:schemeClr val="tx2">
                <a:lumMod val="75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Se determino que los valores reales del esfuerzo fueron 18,7% mas de los estimados</a:t>
          </a:r>
          <a:endParaRPr lang="es-ES" sz="1500" b="0" kern="1200" noProof="0" dirty="0">
            <a:solidFill>
              <a:schemeClr val="tx2">
                <a:lumMod val="75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Extensión del proceso y entendimiento escenario actual</a:t>
          </a:r>
          <a:endParaRPr lang="es-ES" sz="1500" b="0" kern="1200" noProof="0" dirty="0">
            <a:solidFill>
              <a:schemeClr val="tx2">
                <a:lumMod val="75000"/>
              </a:schemeClr>
            </a:solidFill>
          </a:endParaRPr>
        </a:p>
        <a:p>
          <a:pPr marL="114300" lvl="1" indent="-114300" algn="l" defTabSz="666750">
            <a:lnSpc>
              <a:spcPct val="90000"/>
            </a:lnSpc>
            <a:spcBef>
              <a:spcPct val="0"/>
            </a:spcBef>
            <a:spcAft>
              <a:spcPct val="15000"/>
            </a:spcAft>
            <a:buChar char="••"/>
          </a:pPr>
          <a:r>
            <a:rPr lang="es-ES" sz="1500" b="0" kern="1200" noProof="0" dirty="0" smtClean="0">
              <a:solidFill>
                <a:schemeClr val="tx2">
                  <a:lumMod val="75000"/>
                </a:schemeClr>
              </a:solidFill>
            </a:rPr>
            <a:t>Conocimiento de las herramientas  que conforman la arquitectura</a:t>
          </a:r>
          <a:endParaRPr lang="es-ES" sz="1500" b="0" kern="1200" noProof="0" dirty="0">
            <a:solidFill>
              <a:schemeClr val="tx2">
                <a:lumMod val="75000"/>
              </a:schemeClr>
            </a:solidFill>
          </a:endParaRPr>
        </a:p>
      </dsp:txBody>
      <dsp:txXfrm>
        <a:off x="0" y="2180225"/>
        <a:ext cx="7992888" cy="1370250"/>
      </dsp:txXfrm>
    </dsp:sp>
    <dsp:sp modelId="{26954A6B-DC28-49A0-B3F2-556EF00320C2}">
      <dsp:nvSpPr>
        <dsp:cNvPr id="0" name=""/>
        <dsp:cNvSpPr/>
      </dsp:nvSpPr>
      <dsp:spPr>
        <a:xfrm>
          <a:off x="399644" y="1958825"/>
          <a:ext cx="5595021" cy="44280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399644" y="1958825"/>
        <a:ext cx="5595021" cy="44280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D62E7D3-7DF5-450D-8295-F6C23B1CE370}">
      <dsp:nvSpPr>
        <dsp:cNvPr id="0" name=""/>
        <dsp:cNvSpPr/>
      </dsp:nvSpPr>
      <dsp:spPr>
        <a:xfrm>
          <a:off x="0" y="247868"/>
          <a:ext cx="6696744" cy="31248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19742" tIns="333248" rIns="519742" bIns="106680" numCol="1" spcCol="1270" anchor="t" anchorCtr="0">
          <a:noAutofit/>
        </a:bodyPr>
        <a:lstStyle/>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La falta de especificación sobre las versiones de las herramientas que se iban a usar, específicamente BPEL</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Problemas con el escenario proporcionado, el hecho de tener únicamente dos accesos a la maquina virtual por grupo limita el trabajo en equipo.</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Inconsistencias entre el </a:t>
          </a:r>
          <a:r>
            <a:rPr lang="es-CO" sz="1500" kern="1200" dirty="0" err="1" smtClean="0">
              <a:solidFill>
                <a:schemeClr val="accent5">
                  <a:lumMod val="50000"/>
                </a:schemeClr>
              </a:solidFill>
            </a:rPr>
            <a:t>Market</a:t>
          </a:r>
          <a:r>
            <a:rPr lang="es-CO" sz="1500" kern="1200" dirty="0" smtClean="0">
              <a:solidFill>
                <a:schemeClr val="accent5">
                  <a:lumMod val="50000"/>
                </a:schemeClr>
              </a:solidFill>
            </a:rPr>
            <a:t> Place "teórico" del cual recibimos la correspondiente información y documentación, y el </a:t>
          </a:r>
          <a:r>
            <a:rPr lang="es-CO" sz="1500" kern="1200" dirty="0" err="1" smtClean="0">
              <a:solidFill>
                <a:schemeClr val="accent5">
                  <a:lumMod val="50000"/>
                </a:schemeClr>
              </a:solidFill>
            </a:rPr>
            <a:t>Market</a:t>
          </a:r>
          <a:r>
            <a:rPr lang="es-CO" sz="1500" kern="1200" dirty="0" smtClean="0">
              <a:solidFill>
                <a:schemeClr val="accent5">
                  <a:lumMod val="50000"/>
                </a:schemeClr>
              </a:solidFill>
            </a:rPr>
            <a:t> Place real.</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Muchas de las funcionalidades del </a:t>
          </a:r>
          <a:r>
            <a:rPr lang="es-CO" sz="1500" kern="1200" dirty="0" err="1" smtClean="0">
              <a:solidFill>
                <a:schemeClr val="accent5">
                  <a:lumMod val="50000"/>
                </a:schemeClr>
              </a:solidFill>
            </a:rPr>
            <a:t>Market</a:t>
          </a:r>
          <a:r>
            <a:rPr lang="es-CO" sz="1500" kern="1200" dirty="0" smtClean="0">
              <a:solidFill>
                <a:schemeClr val="accent5">
                  <a:lumMod val="50000"/>
                </a:schemeClr>
              </a:solidFill>
            </a:rPr>
            <a:t> Place fueron entregadas sin haber sido probadas correctamente</a:t>
          </a:r>
          <a:endParaRPr lang="es-ES" sz="1500" b="1" kern="1200" noProof="0" dirty="0">
            <a:solidFill>
              <a:schemeClr val="accent5">
                <a:lumMod val="50000"/>
              </a:schemeClr>
            </a:solidFill>
          </a:endParaRPr>
        </a:p>
        <a:p>
          <a:pPr marL="114300" lvl="1" indent="-114300" algn="l" defTabSz="666750">
            <a:lnSpc>
              <a:spcPct val="90000"/>
            </a:lnSpc>
            <a:spcBef>
              <a:spcPct val="0"/>
            </a:spcBef>
            <a:spcAft>
              <a:spcPct val="15000"/>
            </a:spcAft>
            <a:buChar char="••"/>
          </a:pPr>
          <a:r>
            <a:rPr lang="es-CO" sz="1500" kern="1200" dirty="0" smtClean="0">
              <a:solidFill>
                <a:schemeClr val="accent5">
                  <a:lumMod val="50000"/>
                </a:schemeClr>
              </a:solidFill>
            </a:rPr>
            <a:t>La documentación de la arquitectura de solución no refleja el porqué de las decisiones de la arquitectura, por lo que es imposible conocer el trasfondo de la misma y permitiéndonos entenderla mejor.</a:t>
          </a:r>
          <a:r>
            <a:rPr lang="es-CO" sz="1500" i="1" kern="1200" dirty="0" smtClean="0">
              <a:solidFill>
                <a:schemeClr val="accent5">
                  <a:lumMod val="50000"/>
                </a:schemeClr>
              </a:solidFill>
            </a:rPr>
            <a:t> </a:t>
          </a:r>
          <a:endParaRPr lang="es-ES" sz="1500" b="1" kern="1200" noProof="0" dirty="0">
            <a:solidFill>
              <a:schemeClr val="accent5">
                <a:lumMod val="50000"/>
              </a:schemeClr>
            </a:solidFill>
          </a:endParaRPr>
        </a:p>
      </dsp:txBody>
      <dsp:txXfrm>
        <a:off x="0" y="247868"/>
        <a:ext cx="6696744" cy="3124800"/>
      </dsp:txXfrm>
    </dsp:sp>
    <dsp:sp modelId="{C003DF8F-4C79-47F4-B81F-351860C58F1B}">
      <dsp:nvSpPr>
        <dsp:cNvPr id="0" name=""/>
        <dsp:cNvSpPr/>
      </dsp:nvSpPr>
      <dsp:spPr>
        <a:xfrm>
          <a:off x="334837" y="11708"/>
          <a:ext cx="4687720" cy="47232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185" tIns="0" rIns="177185" bIns="0" numCol="1" spcCol="1270" anchor="ctr" anchorCtr="0">
          <a:noAutofit/>
        </a:bodyPr>
        <a:lstStyle/>
        <a:p>
          <a:pPr lvl="0" algn="l" defTabSz="711200">
            <a:lnSpc>
              <a:spcPct val="90000"/>
            </a:lnSpc>
            <a:spcBef>
              <a:spcPct val="0"/>
            </a:spcBef>
            <a:spcAft>
              <a:spcPct val="35000"/>
            </a:spcAft>
          </a:pPr>
          <a:r>
            <a:rPr lang="es-ES" sz="1600" b="1" kern="1200" noProof="0" dirty="0" smtClean="0">
              <a:solidFill>
                <a:schemeClr val="bg1"/>
              </a:solidFill>
            </a:rPr>
            <a:t>Problemas encontrados</a:t>
          </a:r>
          <a:endParaRPr lang="es-ES" sz="1600" b="1" kern="1200" noProof="0" dirty="0">
            <a:solidFill>
              <a:schemeClr val="bg1"/>
            </a:solidFill>
          </a:endParaRPr>
        </a:p>
      </dsp:txBody>
      <dsp:txXfrm>
        <a:off x="334837" y="11708"/>
        <a:ext cx="4687720" cy="472320"/>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ABA7D7-EF5F-4A63-86FB-2D2FFEB1E608}">
      <dsp:nvSpPr>
        <dsp:cNvPr id="0" name=""/>
        <dsp:cNvSpPr/>
      </dsp:nvSpPr>
      <dsp:spPr>
        <a:xfrm>
          <a:off x="0" y="0"/>
          <a:ext cx="1293688" cy="1800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0" y="720080"/>
        <a:ext cx="1293688" cy="720080"/>
      </dsp:txXfrm>
    </dsp:sp>
    <dsp:sp modelId="{B5D620CE-DFB6-42FE-9D6E-6E210DECCC7A}">
      <dsp:nvSpPr>
        <dsp:cNvPr id="0" name=""/>
        <dsp:cNvSpPr/>
      </dsp:nvSpPr>
      <dsp:spPr>
        <a:xfrm>
          <a:off x="347207" y="108012"/>
          <a:ext cx="599466" cy="599466"/>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A81DC5-8107-48B1-9DB5-7A4A4C24FB8E}">
      <dsp:nvSpPr>
        <dsp:cNvPr id="0" name=""/>
        <dsp:cNvSpPr/>
      </dsp:nvSpPr>
      <dsp:spPr>
        <a:xfrm>
          <a:off x="1332595" y="0"/>
          <a:ext cx="1293688" cy="1800200"/>
        </a:xfrm>
        <a:prstGeom prst="roundRect">
          <a:avLst>
            <a:gd name="adj" fmla="val 10000"/>
          </a:avLst>
        </a:prstGeom>
        <a:solidFill>
          <a:schemeClr val="accent4">
            <a:hueOff val="-892954"/>
            <a:satOff val="5380"/>
            <a:lumOff val="4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Subasta Inversa</a:t>
          </a:r>
          <a:endParaRPr lang="es-ES" sz="1400" b="1" kern="1200" noProof="0"/>
        </a:p>
      </dsp:txBody>
      <dsp:txXfrm>
        <a:off x="1332595" y="720080"/>
        <a:ext cx="1293688" cy="720080"/>
      </dsp:txXfrm>
    </dsp:sp>
    <dsp:sp modelId="{44FB4884-B67B-4EE0-8A52-6FCEB21DE01E}">
      <dsp:nvSpPr>
        <dsp:cNvPr id="0" name=""/>
        <dsp:cNvSpPr/>
      </dsp:nvSpPr>
      <dsp:spPr>
        <a:xfrm>
          <a:off x="1679706" y="108012"/>
          <a:ext cx="599466" cy="599466"/>
        </a:xfrm>
        <a:prstGeom prst="ellipse">
          <a:avLst/>
        </a:prstGeom>
        <a:solidFill>
          <a:schemeClr val="accent4">
            <a:tint val="50000"/>
            <a:hueOff val="-796256"/>
            <a:satOff val="4522"/>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77014D-8A4F-4546-B775-94D3EFACE6F7}">
      <dsp:nvSpPr>
        <dsp:cNvPr id="0" name=""/>
        <dsp:cNvSpPr/>
      </dsp:nvSpPr>
      <dsp:spPr>
        <a:xfrm>
          <a:off x="2665094" y="0"/>
          <a:ext cx="1293688" cy="1800200"/>
        </a:xfrm>
        <a:prstGeom prst="roundRect">
          <a:avLst>
            <a:gd name="adj" fmla="val 10000"/>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Facturación</a:t>
          </a:r>
          <a:endParaRPr lang="es-ES" sz="1400" b="1" kern="1200" noProof="0"/>
        </a:p>
      </dsp:txBody>
      <dsp:txXfrm>
        <a:off x="2665094" y="720080"/>
        <a:ext cx="1293688" cy="720080"/>
      </dsp:txXfrm>
    </dsp:sp>
    <dsp:sp modelId="{AFECA47D-1DD4-4CDD-A5A1-778E1B371CB5}">
      <dsp:nvSpPr>
        <dsp:cNvPr id="0" name=""/>
        <dsp:cNvSpPr/>
      </dsp:nvSpPr>
      <dsp:spPr>
        <a:xfrm>
          <a:off x="3012205" y="108012"/>
          <a:ext cx="599466" cy="599466"/>
        </a:xfrm>
        <a:prstGeom prst="ellipse">
          <a:avLst/>
        </a:prstGeom>
        <a:solidFill>
          <a:schemeClr val="accent4">
            <a:tint val="50000"/>
            <a:hueOff val="-1592512"/>
            <a:satOff val="9044"/>
            <a:lumOff val="7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D1D5C8-C4CD-431D-A059-DFF35D5AC161}">
      <dsp:nvSpPr>
        <dsp:cNvPr id="0" name=""/>
        <dsp:cNvSpPr/>
      </dsp:nvSpPr>
      <dsp:spPr>
        <a:xfrm>
          <a:off x="3997593" y="0"/>
          <a:ext cx="1293688" cy="1800200"/>
        </a:xfrm>
        <a:prstGeom prst="roundRect">
          <a:avLst>
            <a:gd name="adj" fmla="val 10000"/>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Registro de Entidades</a:t>
          </a:r>
          <a:endParaRPr lang="es-ES" sz="1400" b="1" kern="1200" noProof="0"/>
        </a:p>
      </dsp:txBody>
      <dsp:txXfrm>
        <a:off x="3997593" y="720080"/>
        <a:ext cx="1293688" cy="720080"/>
      </dsp:txXfrm>
    </dsp:sp>
    <dsp:sp modelId="{A51B8DD3-667E-4049-ACD7-E4012CE76612}">
      <dsp:nvSpPr>
        <dsp:cNvPr id="0" name=""/>
        <dsp:cNvSpPr/>
      </dsp:nvSpPr>
      <dsp:spPr>
        <a:xfrm>
          <a:off x="4344704" y="108012"/>
          <a:ext cx="599466" cy="599466"/>
        </a:xfrm>
        <a:prstGeom prst="ellipse">
          <a:avLst/>
        </a:prstGeom>
        <a:solidFill>
          <a:schemeClr val="accent4">
            <a:tint val="50000"/>
            <a:hueOff val="-2388767"/>
            <a:satOff val="13566"/>
            <a:lumOff val="10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DC30BA-1EE4-4587-B5FD-458509617C3D}">
      <dsp:nvSpPr>
        <dsp:cNvPr id="0" name=""/>
        <dsp:cNvSpPr/>
      </dsp:nvSpPr>
      <dsp:spPr>
        <a:xfrm>
          <a:off x="5330092" y="0"/>
          <a:ext cx="1293688" cy="1800200"/>
        </a:xfrm>
        <a:prstGeom prst="roundRect">
          <a:avLst>
            <a:gd name="adj" fmla="val 10000"/>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PQRS</a:t>
          </a:r>
          <a:endParaRPr lang="es-ES" sz="1400" b="1" kern="1200" noProof="0"/>
        </a:p>
      </dsp:txBody>
      <dsp:txXfrm>
        <a:off x="5330092" y="720080"/>
        <a:ext cx="1293688" cy="720080"/>
      </dsp:txXfrm>
    </dsp:sp>
    <dsp:sp modelId="{3A109ED9-0C4F-42C8-AD80-C4BA52EECEF6}">
      <dsp:nvSpPr>
        <dsp:cNvPr id="0" name=""/>
        <dsp:cNvSpPr/>
      </dsp:nvSpPr>
      <dsp:spPr>
        <a:xfrm>
          <a:off x="5677202" y="108012"/>
          <a:ext cx="599466" cy="599466"/>
        </a:xfrm>
        <a:prstGeom prst="ellipse">
          <a:avLst/>
        </a:prstGeom>
        <a:solidFill>
          <a:schemeClr val="accent4">
            <a:tint val="50000"/>
            <a:hueOff val="-3185023"/>
            <a:satOff val="18088"/>
            <a:lumOff val="14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487AB-11EE-4ED9-9C6A-8C1DDF4D1FBD}">
      <dsp:nvSpPr>
        <dsp:cNvPr id="0" name=""/>
        <dsp:cNvSpPr/>
      </dsp:nvSpPr>
      <dsp:spPr>
        <a:xfrm>
          <a:off x="6662590" y="0"/>
          <a:ext cx="1293688" cy="180020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Calificaciones</a:t>
          </a:r>
          <a:endParaRPr lang="es-ES" sz="1400" b="1" kern="1200" noProof="0"/>
        </a:p>
      </dsp:txBody>
      <dsp:txXfrm>
        <a:off x="6662590" y="720080"/>
        <a:ext cx="1293688" cy="720080"/>
      </dsp:txXfrm>
    </dsp:sp>
    <dsp:sp modelId="{E8F1A111-8E24-4EFF-A400-5F492EE3970C}">
      <dsp:nvSpPr>
        <dsp:cNvPr id="0" name=""/>
        <dsp:cNvSpPr/>
      </dsp:nvSpPr>
      <dsp:spPr>
        <a:xfrm>
          <a:off x="7009701" y="108012"/>
          <a:ext cx="599466" cy="599466"/>
        </a:xfrm>
        <a:prstGeom prst="ellipse">
          <a:avLst/>
        </a:prstGeom>
        <a:solidFill>
          <a:schemeClr val="accent4">
            <a:tint val="50000"/>
            <a:hueOff val="-3981279"/>
            <a:satOff val="22610"/>
            <a:lumOff val="17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CF7C5-010B-467A-A47E-950BCCC7E2EC}">
      <dsp:nvSpPr>
        <dsp:cNvPr id="0" name=""/>
        <dsp:cNvSpPr/>
      </dsp:nvSpPr>
      <dsp:spPr>
        <a:xfrm>
          <a:off x="318255" y="1440160"/>
          <a:ext cx="7319865" cy="27003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96145" y="918"/>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1296145" y="918"/>
        <a:ext cx="1685043" cy="579854"/>
      </dsp:txXfrm>
    </dsp:sp>
    <dsp:sp modelId="{F5C69320-00DE-46D5-B4D5-1E3E7D400159}">
      <dsp:nvSpPr>
        <dsp:cNvPr id="0" name=""/>
        <dsp:cNvSpPr/>
      </dsp:nvSpPr>
      <dsp:spPr>
        <a:xfrm>
          <a:off x="2792736"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1280,5</a:t>
          </a:r>
          <a:endParaRPr lang="es-ES" sz="1400" b="1" kern="1200" noProof="0" dirty="0"/>
        </a:p>
      </dsp:txBody>
      <dsp:txXfrm>
        <a:off x="2792736" y="50205"/>
        <a:ext cx="1203198" cy="481279"/>
      </dsp:txXfrm>
    </dsp:sp>
    <dsp:sp modelId="{9F2B9D05-31AE-4DF2-96E7-42AFED80EA51}">
      <dsp:nvSpPr>
        <dsp:cNvPr id="0" name=""/>
        <dsp:cNvSpPr/>
      </dsp:nvSpPr>
      <dsp:spPr>
        <a:xfrm>
          <a:off x="1296145" y="661952"/>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Subasta Inversa</a:t>
          </a:r>
          <a:endParaRPr lang="es-ES" sz="1400" b="1" kern="1200" noProof="0" dirty="0"/>
        </a:p>
      </dsp:txBody>
      <dsp:txXfrm>
        <a:off x="1296145" y="661952"/>
        <a:ext cx="1685043" cy="579854"/>
      </dsp:txXfrm>
    </dsp:sp>
    <dsp:sp modelId="{5B4AF337-7C62-446B-83C7-C145E4C9860C}">
      <dsp:nvSpPr>
        <dsp:cNvPr id="0" name=""/>
        <dsp:cNvSpPr/>
      </dsp:nvSpPr>
      <dsp:spPr>
        <a:xfrm>
          <a:off x="2792736"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40</a:t>
          </a:r>
          <a:endParaRPr lang="es-ES" sz="1400" b="1" kern="1200" noProof="0" dirty="0"/>
        </a:p>
      </dsp:txBody>
      <dsp:txXfrm>
        <a:off x="2792736" y="711240"/>
        <a:ext cx="1203198" cy="481279"/>
      </dsp:txXfrm>
    </dsp:sp>
    <dsp:sp modelId="{81240DF8-D553-4116-A777-E87DBF16A636}">
      <dsp:nvSpPr>
        <dsp:cNvPr id="0" name=""/>
        <dsp:cNvSpPr/>
      </dsp:nvSpPr>
      <dsp:spPr>
        <a:xfrm>
          <a:off x="1296145" y="1322987"/>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Facturación</a:t>
          </a:r>
          <a:endParaRPr lang="es-ES" sz="1400" b="1" kern="1200" noProof="0" dirty="0"/>
        </a:p>
      </dsp:txBody>
      <dsp:txXfrm>
        <a:off x="1296145" y="1322987"/>
        <a:ext cx="1685043" cy="579854"/>
      </dsp:txXfrm>
    </dsp:sp>
    <dsp:sp modelId="{46EBA048-575C-41FA-B329-9F60CE704DEA}">
      <dsp:nvSpPr>
        <dsp:cNvPr id="0" name=""/>
        <dsp:cNvSpPr/>
      </dsp:nvSpPr>
      <dsp:spPr>
        <a:xfrm>
          <a:off x="2792736"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702</a:t>
          </a:r>
          <a:endParaRPr lang="es-ES" sz="1400" b="1" kern="1200" noProof="0" dirty="0"/>
        </a:p>
      </dsp:txBody>
      <dsp:txXfrm>
        <a:off x="2792736" y="1372274"/>
        <a:ext cx="1203198" cy="48127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59636" y="918"/>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Registro de Entidades </a:t>
          </a:r>
          <a:endParaRPr lang="es-ES" sz="1400" b="1" kern="1200" noProof="0" dirty="0"/>
        </a:p>
      </dsp:txBody>
      <dsp:txXfrm>
        <a:off x="1259636" y="918"/>
        <a:ext cx="1758061" cy="579854"/>
      </dsp:txXfrm>
    </dsp:sp>
    <dsp:sp modelId="{3F2AFC44-276F-4B02-91C2-567B47829605}">
      <dsp:nvSpPr>
        <dsp:cNvPr id="0" name=""/>
        <dsp:cNvSpPr/>
      </dsp:nvSpPr>
      <dsp:spPr>
        <a:xfrm>
          <a:off x="2829245"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324 </a:t>
          </a:r>
          <a:endParaRPr lang="es-ES" sz="1400" b="1" kern="1200" noProof="0" dirty="0"/>
        </a:p>
      </dsp:txBody>
      <dsp:txXfrm>
        <a:off x="2829245" y="50205"/>
        <a:ext cx="1203198" cy="481279"/>
      </dsp:txXfrm>
    </dsp:sp>
    <dsp:sp modelId="{18C7119D-774D-4DDE-859C-D7BBA153CA87}">
      <dsp:nvSpPr>
        <dsp:cNvPr id="0" name=""/>
        <dsp:cNvSpPr/>
      </dsp:nvSpPr>
      <dsp:spPr>
        <a:xfrm>
          <a:off x="1259636" y="661952"/>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PQRS </a:t>
          </a:r>
          <a:endParaRPr lang="es-ES" sz="1400" b="1" kern="1200" noProof="0" dirty="0"/>
        </a:p>
      </dsp:txBody>
      <dsp:txXfrm>
        <a:off x="1259636" y="661952"/>
        <a:ext cx="1758061" cy="579854"/>
      </dsp:txXfrm>
    </dsp:sp>
    <dsp:sp modelId="{0D6DF4DE-7660-4B7B-98F9-1D34B7EFD6DB}">
      <dsp:nvSpPr>
        <dsp:cNvPr id="0" name=""/>
        <dsp:cNvSpPr/>
      </dsp:nvSpPr>
      <dsp:spPr>
        <a:xfrm>
          <a:off x="2829245"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smtClean="0"/>
            <a:t>1296 </a:t>
          </a:r>
          <a:endParaRPr lang="es-ES" sz="1400" b="1" kern="1200" noProof="0"/>
        </a:p>
      </dsp:txBody>
      <dsp:txXfrm>
        <a:off x="2829245" y="711240"/>
        <a:ext cx="1203198" cy="481279"/>
      </dsp:txXfrm>
    </dsp:sp>
    <dsp:sp modelId="{1D65FA30-D17E-4747-AEE7-67FA558CC4C3}">
      <dsp:nvSpPr>
        <dsp:cNvPr id="0" name=""/>
        <dsp:cNvSpPr/>
      </dsp:nvSpPr>
      <dsp:spPr>
        <a:xfrm>
          <a:off x="1259636" y="1322987"/>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Calificaciones </a:t>
          </a:r>
          <a:endParaRPr lang="es-ES" sz="1400" b="1" kern="1200" noProof="0" dirty="0"/>
        </a:p>
      </dsp:txBody>
      <dsp:txXfrm>
        <a:off x="1259636" y="1322987"/>
        <a:ext cx="1758061" cy="579854"/>
      </dsp:txXfrm>
    </dsp:sp>
    <dsp:sp modelId="{030BD62A-8183-4E76-B8D0-103CB968CD07}">
      <dsp:nvSpPr>
        <dsp:cNvPr id="0" name=""/>
        <dsp:cNvSpPr/>
      </dsp:nvSpPr>
      <dsp:spPr>
        <a:xfrm>
          <a:off x="2829245"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52 </a:t>
          </a:r>
          <a:endParaRPr lang="es-ES" sz="1400" b="1" kern="1200" noProof="0" dirty="0"/>
        </a:p>
      </dsp:txBody>
      <dsp:txXfrm>
        <a:off x="2829245" y="1372274"/>
        <a:ext cx="1203198" cy="481279"/>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822" y="137855"/>
          <a:ext cx="1650980" cy="660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Total</a:t>
          </a:r>
          <a:endParaRPr lang="es-ES" sz="1400" b="1" kern="1200" noProof="0" dirty="0"/>
        </a:p>
      </dsp:txBody>
      <dsp:txXfrm>
        <a:off x="822" y="137855"/>
        <a:ext cx="1650980" cy="660392"/>
      </dsp:txXfrm>
    </dsp:sp>
    <dsp:sp modelId="{F5C69320-00DE-46D5-B4D5-1E3E7D400159}">
      <dsp:nvSpPr>
        <dsp:cNvPr id="0" name=""/>
        <dsp:cNvSpPr/>
      </dsp:nvSpPr>
      <dsp:spPr>
        <a:xfrm>
          <a:off x="1437175" y="193989"/>
          <a:ext cx="1370313" cy="548125"/>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4094,5</a:t>
          </a:r>
          <a:endParaRPr lang="es-ES" sz="1400" b="1" kern="1200" noProof="0" dirty="0"/>
        </a:p>
      </dsp:txBody>
      <dsp:txXfrm>
        <a:off x="1437175" y="193989"/>
        <a:ext cx="1370313" cy="548125"/>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8/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 xmlns:p14="http://schemas.microsoft.com/office/powerpoint/2010/main"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5</a:t>
            </a:fld>
            <a:endParaRPr lang="es-CO"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6</a:t>
            </a:fld>
            <a:endParaRPr lang="es-CO"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7</a:t>
            </a:fld>
            <a:endParaRPr lang="es-CO"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8</a:t>
            </a:fld>
            <a:endParaRPr lang="es-CO"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9</a:t>
            </a:fld>
            <a:endParaRPr lang="es-CO"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0</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image" Target="../media/image14.jpeg"/><Relationship Id="rId7" Type="http://schemas.openxmlformats.org/officeDocument/2006/relationships/diagramData" Target="../diagrams/data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5.xml"/><Relationship Id="rId5" Type="http://schemas.openxmlformats.org/officeDocument/2006/relationships/image" Target="../media/image3.png"/><Relationship Id="rId10" Type="http://schemas.openxmlformats.org/officeDocument/2006/relationships/diagramColors" Target="../diagrams/colors5.xml"/><Relationship Id="rId4" Type="http://schemas.openxmlformats.org/officeDocument/2006/relationships/image" Target="../media/image6.png"/><Relationship Id="rId9"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6.xml"/><Relationship Id="rId13" Type="http://schemas.openxmlformats.org/officeDocument/2006/relationships/diagramQuickStyle" Target="../diagrams/quickStyle7.xml"/><Relationship Id="rId18" Type="http://schemas.openxmlformats.org/officeDocument/2006/relationships/diagramQuickStyle" Target="../diagrams/quickStyle8.xml"/><Relationship Id="rId3" Type="http://schemas.openxmlformats.org/officeDocument/2006/relationships/image" Target="../media/image6.png"/><Relationship Id="rId21" Type="http://schemas.openxmlformats.org/officeDocument/2006/relationships/diagramData" Target="../diagrams/data9.xml"/><Relationship Id="rId7" Type="http://schemas.openxmlformats.org/officeDocument/2006/relationships/diagramLayout" Target="../diagrams/layout6.xml"/><Relationship Id="rId12" Type="http://schemas.openxmlformats.org/officeDocument/2006/relationships/diagramLayout" Target="../diagrams/layout7.xml"/><Relationship Id="rId17" Type="http://schemas.openxmlformats.org/officeDocument/2006/relationships/diagramLayout" Target="../diagrams/layout8.xml"/><Relationship Id="rId25" Type="http://schemas.microsoft.com/office/2007/relationships/diagramDrawing" Target="../diagrams/drawing9.xml"/><Relationship Id="rId2" Type="http://schemas.openxmlformats.org/officeDocument/2006/relationships/notesSlide" Target="../notesSlides/notesSlide19.xml"/><Relationship Id="rId16" Type="http://schemas.openxmlformats.org/officeDocument/2006/relationships/diagramData" Target="../diagrams/data8.xml"/><Relationship Id="rId20" Type="http://schemas.microsoft.com/office/2007/relationships/diagramDrawing" Target="../diagrams/drawing8.xml"/><Relationship Id="rId1" Type="http://schemas.openxmlformats.org/officeDocument/2006/relationships/slideLayout" Target="../slideLayouts/slideLayout2.xml"/><Relationship Id="rId6" Type="http://schemas.openxmlformats.org/officeDocument/2006/relationships/diagramData" Target="../diagrams/data6.xml"/><Relationship Id="rId11" Type="http://schemas.openxmlformats.org/officeDocument/2006/relationships/diagramData" Target="../diagrams/data7.xml"/><Relationship Id="rId24" Type="http://schemas.openxmlformats.org/officeDocument/2006/relationships/diagramColors" Target="../diagrams/colors9.xml"/><Relationship Id="rId5" Type="http://schemas.openxmlformats.org/officeDocument/2006/relationships/image" Target="../media/image4.emf"/><Relationship Id="rId15" Type="http://schemas.microsoft.com/office/2007/relationships/diagramDrawing" Target="../diagrams/drawing7.xml"/><Relationship Id="rId23" Type="http://schemas.openxmlformats.org/officeDocument/2006/relationships/diagramQuickStyle" Target="../diagrams/quickStyle9.xml"/><Relationship Id="rId10" Type="http://schemas.microsoft.com/office/2007/relationships/diagramDrawing" Target="../diagrams/drawing6.xml"/><Relationship Id="rId19" Type="http://schemas.openxmlformats.org/officeDocument/2006/relationships/diagramColors" Target="../diagrams/colors8.xml"/><Relationship Id="rId4" Type="http://schemas.openxmlformats.org/officeDocument/2006/relationships/image" Target="../media/image3.png"/><Relationship Id="rId9" Type="http://schemas.openxmlformats.org/officeDocument/2006/relationships/diagramColors" Target="../diagrams/colors6.xml"/><Relationship Id="rId14" Type="http://schemas.openxmlformats.org/officeDocument/2006/relationships/diagramColors" Target="../diagrams/colors7.xml"/><Relationship Id="rId22" Type="http://schemas.openxmlformats.org/officeDocument/2006/relationships/diagramLayout" Target="../diagrams/layout9.xml"/></Relationships>
</file>

<file path=ppt/slides/_rels/slide22.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Layout" Target="../diagrams/layout11.xml"/><Relationship Id="rId3" Type="http://schemas.openxmlformats.org/officeDocument/2006/relationships/image" Target="../media/image17.png"/><Relationship Id="rId7" Type="http://schemas.openxmlformats.org/officeDocument/2006/relationships/diagramData" Target="../diagrams/data10.xml"/><Relationship Id="rId12" Type="http://schemas.openxmlformats.org/officeDocument/2006/relationships/diagramData" Target="../diagrams/data11.xml"/><Relationship Id="rId2" Type="http://schemas.openxmlformats.org/officeDocument/2006/relationships/notesSlide" Target="../notesSlides/notesSlide20.xml"/><Relationship Id="rId16" Type="http://schemas.microsoft.com/office/2007/relationships/diagramDrawing" Target="../diagrams/drawing11.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10.xml"/><Relationship Id="rId5" Type="http://schemas.openxmlformats.org/officeDocument/2006/relationships/image" Target="../media/image3.png"/><Relationship Id="rId15" Type="http://schemas.openxmlformats.org/officeDocument/2006/relationships/diagramColors" Target="../diagrams/colors11.xml"/><Relationship Id="rId10" Type="http://schemas.openxmlformats.org/officeDocument/2006/relationships/diagramColors" Target="../diagrams/colors10.xml"/><Relationship Id="rId4" Type="http://schemas.openxmlformats.org/officeDocument/2006/relationships/image" Target="../media/image6.png"/><Relationship Id="rId9" Type="http://schemas.openxmlformats.org/officeDocument/2006/relationships/diagramQuickStyle" Target="../diagrams/quickStyle10.xml"/><Relationship Id="rId14" Type="http://schemas.openxmlformats.org/officeDocument/2006/relationships/diagramQuickStyle" Target="../diagrams/quickStyle11.xml"/></Relationships>
</file>

<file path=ppt/slides/_rels/slide23.xml.rels><?xml version="1.0" encoding="UTF-8" standalone="yes"?>
<Relationships xmlns="http://schemas.openxmlformats.org/package/2006/relationships"><Relationship Id="rId8" Type="http://schemas.openxmlformats.org/officeDocument/2006/relationships/diagramQuickStyle" Target="../diagrams/quickStyle12.xml"/><Relationship Id="rId3" Type="http://schemas.openxmlformats.org/officeDocument/2006/relationships/image" Target="../media/image6.png"/><Relationship Id="rId7" Type="http://schemas.openxmlformats.org/officeDocument/2006/relationships/diagramLayout" Target="../diagrams/layout1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Data" Target="../diagrams/data12.xml"/><Relationship Id="rId5" Type="http://schemas.openxmlformats.org/officeDocument/2006/relationships/image" Target="../media/image4.emf"/><Relationship Id="rId10" Type="http://schemas.microsoft.com/office/2007/relationships/diagramDrawing" Target="../diagrams/drawing12.xml"/><Relationship Id="rId4" Type="http://schemas.openxmlformats.org/officeDocument/2006/relationships/image" Target="../media/image3.png"/><Relationship Id="rId9" Type="http://schemas.openxmlformats.org/officeDocument/2006/relationships/diagramColors" Target="../diagrams/colors1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4.emf"/><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13.xml"/><Relationship Id="rId3" Type="http://schemas.openxmlformats.org/officeDocument/2006/relationships/image" Target="../media/image19.jpeg"/><Relationship Id="rId7" Type="http://schemas.openxmlformats.org/officeDocument/2006/relationships/diagramData" Target="../diagrams/data1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13.xml"/><Relationship Id="rId5" Type="http://schemas.openxmlformats.org/officeDocument/2006/relationships/image" Target="../media/image3.png"/><Relationship Id="rId10" Type="http://schemas.openxmlformats.org/officeDocument/2006/relationships/diagramColors" Target="../diagrams/colors13.xml"/><Relationship Id="rId4" Type="http://schemas.openxmlformats.org/officeDocument/2006/relationships/image" Target="../media/image6.png"/><Relationship Id="rId9" Type="http://schemas.openxmlformats.org/officeDocument/2006/relationships/diagramQuickStyle" Target="../diagrams/quickStyle13.xml"/></Relationships>
</file>

<file path=ppt/slides/_rels/slide26.xml.rels><?xml version="1.0" encoding="UTF-8" standalone="yes"?>
<Relationships xmlns="http://schemas.openxmlformats.org/package/2006/relationships"><Relationship Id="rId8" Type="http://schemas.openxmlformats.org/officeDocument/2006/relationships/diagramQuickStyle" Target="../diagrams/quickStyle14.xml"/><Relationship Id="rId13" Type="http://schemas.openxmlformats.org/officeDocument/2006/relationships/diagramQuickStyle" Target="../diagrams/quickStyle15.xml"/><Relationship Id="rId3" Type="http://schemas.openxmlformats.org/officeDocument/2006/relationships/image" Target="../media/image6.png"/><Relationship Id="rId7" Type="http://schemas.openxmlformats.org/officeDocument/2006/relationships/diagramLayout" Target="../diagrams/layout14.xml"/><Relationship Id="rId12" Type="http://schemas.openxmlformats.org/officeDocument/2006/relationships/diagramLayout" Target="../diagrams/layout15.xml"/><Relationship Id="rId2" Type="http://schemas.openxmlformats.org/officeDocument/2006/relationships/notesSlide" Target="../notesSlides/notesSlide24.xml"/><Relationship Id="rId16"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diagramData" Target="../diagrams/data14.xml"/><Relationship Id="rId11" Type="http://schemas.openxmlformats.org/officeDocument/2006/relationships/diagramData" Target="../diagrams/data15.xml"/><Relationship Id="rId5" Type="http://schemas.openxmlformats.org/officeDocument/2006/relationships/image" Target="../media/image4.emf"/><Relationship Id="rId15" Type="http://schemas.microsoft.com/office/2007/relationships/diagramDrawing" Target="../diagrams/drawing15.xml"/><Relationship Id="rId10" Type="http://schemas.microsoft.com/office/2007/relationships/diagramDrawing" Target="../diagrams/drawing14.xml"/><Relationship Id="rId4" Type="http://schemas.openxmlformats.org/officeDocument/2006/relationships/image" Target="../media/image3.png"/><Relationship Id="rId9" Type="http://schemas.openxmlformats.org/officeDocument/2006/relationships/diagramColors" Target="../diagrams/colors14.xml"/><Relationship Id="rId14" Type="http://schemas.openxmlformats.org/officeDocument/2006/relationships/diagramColors" Target="../diagrams/colors15.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4.emf"/><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8" Type="http://schemas.openxmlformats.org/officeDocument/2006/relationships/diagramQuickStyle" Target="../diagrams/quickStyle16.xml"/><Relationship Id="rId3" Type="http://schemas.openxmlformats.org/officeDocument/2006/relationships/image" Target="../media/image6.png"/><Relationship Id="rId7" Type="http://schemas.openxmlformats.org/officeDocument/2006/relationships/diagramLayout" Target="../diagrams/layout16.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Data" Target="../diagrams/data16.xml"/><Relationship Id="rId5" Type="http://schemas.openxmlformats.org/officeDocument/2006/relationships/image" Target="../media/image4.emf"/><Relationship Id="rId10" Type="http://schemas.microsoft.com/office/2007/relationships/diagramDrawing" Target="../diagrams/drawing16.xml"/><Relationship Id="rId4" Type="http://schemas.openxmlformats.org/officeDocument/2006/relationships/image" Target="../media/image3.png"/><Relationship Id="rId9" Type="http://schemas.openxmlformats.org/officeDocument/2006/relationships/diagramColors" Target="../diagrams/colors16.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4.emf"/><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4.emf"/><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4.emf"/><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683568" y="1988840"/>
          <a:ext cx="7992888" cy="36004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descr="C:\Users\davper\Pictures\interrogante-con-lupa.jpg"/>
          <p:cNvPicPr>
            <a:picLocks noChangeAspect="1" noChangeArrowheads="1"/>
          </p:cNvPicPr>
          <p:nvPr/>
        </p:nvPicPr>
        <p:blipFill>
          <a:blip r:embed="rId3" cstate="print"/>
          <a:srcRect/>
          <a:stretch>
            <a:fillRect/>
          </a:stretch>
        </p:blipFill>
        <p:spPr bwMode="auto">
          <a:xfrm>
            <a:off x="7380312" y="4653136"/>
            <a:ext cx="1593128" cy="1988840"/>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971600" y="1988840"/>
          <a:ext cx="6696744" cy="3384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p14="http://schemas.microsoft.com/office/powerpoint/2010/main" xmlns="" val="29416757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3524154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8479997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41350021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20435312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Resultados obtenidos</a:t>
            </a:r>
          </a:p>
          <a:p>
            <a:r>
              <a:rPr lang="es-ES"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y estimación de esfuerzo</a:t>
            </a:r>
          </a:p>
          <a:p>
            <a:pPr lvl="1"/>
            <a:r>
              <a:rPr lang="es-ES" sz="1600" b="1" i="1" smtClean="0">
                <a:solidFill>
                  <a:schemeClr val="tx1"/>
                </a:solidFill>
              </a:rPr>
              <a:t>Costos</a:t>
            </a:r>
            <a:endParaRPr lang="es-ES" sz="1600" b="1" i="1" dirty="0" smtClean="0">
              <a:solidFill>
                <a:schemeClr val="tx1"/>
              </a:solidFill>
            </a:endParaRP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Riesgos materializados</a:t>
            </a:r>
          </a:p>
          <a:p>
            <a:pPr lvl="1"/>
            <a:r>
              <a:rPr lang="es-ES" sz="1600" b="1" i="1" dirty="0" smtClean="0">
                <a:solidFill>
                  <a:schemeClr val="tx1"/>
                </a:solidFill>
              </a:rPr>
              <a:t>Metodología de desarrollo</a:t>
            </a:r>
          </a:p>
          <a:p>
            <a:r>
              <a:rPr lang="es-ES" sz="2000" b="1" i="1" dirty="0" smtClean="0">
                <a:solidFill>
                  <a:schemeClr val="tx1"/>
                </a:solidFill>
              </a:rPr>
              <a:t>Conclusiones</a:t>
            </a: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4874022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923929"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12160" y="4784096"/>
          <a:ext cx="2808312"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1" descr="C:\Users\Erik\Desktop\Better expense tracking software.preview.png"/>
          <p:cNvPicPr>
            <a:picLocks noChangeAspect="1" noChangeArrowheads="1"/>
          </p:cNvPicPr>
          <p:nvPr/>
        </p:nvPicPr>
        <p:blipFill>
          <a:blip r:embed="rId3" cstate="print"/>
          <a:srcRect/>
          <a:stretch>
            <a:fillRect/>
          </a:stretch>
        </p:blipFill>
        <p:spPr bwMode="auto">
          <a:xfrm>
            <a:off x="6372200" y="4509120"/>
            <a:ext cx="2736304" cy="1761496"/>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22 CuadroTexto"/>
          <p:cNvSpPr txBox="1"/>
          <p:nvPr/>
        </p:nvSpPr>
        <p:spPr>
          <a:xfrm>
            <a:off x="1691680" y="1475492"/>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4536808" y="1475492"/>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graphicFrame>
        <p:nvGraphicFramePr>
          <p:cNvPr id="18" name="17 Diagrama"/>
          <p:cNvGraphicFramePr/>
          <p:nvPr/>
        </p:nvGraphicFramePr>
        <p:xfrm>
          <a:off x="971600" y="1844824"/>
          <a:ext cx="5904656" cy="18722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9" name="18 Diagrama"/>
          <p:cNvGraphicFramePr/>
          <p:nvPr/>
        </p:nvGraphicFramePr>
        <p:xfrm>
          <a:off x="971600" y="3789040"/>
          <a:ext cx="5904656" cy="1872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91680" y="1998132"/>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665564" y="4950459"/>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79470" y="2403996"/>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4208" y="2358172"/>
            <a:ext cx="1507270" cy="548097"/>
          </a:xfrm>
          <a:prstGeom prst="rect">
            <a:avLst/>
          </a:prstGeom>
          <a:noFill/>
          <a:ln w="9525">
            <a:noFill/>
            <a:miter lim="800000"/>
            <a:headEnd/>
            <a:tailEnd/>
          </a:ln>
        </p:spPr>
      </p:pic>
      <p:sp>
        <p:nvSpPr>
          <p:cNvPr id="31" name="30 Rectángulo"/>
          <p:cNvSpPr/>
          <p:nvPr/>
        </p:nvSpPr>
        <p:spPr>
          <a:xfrm>
            <a:off x="6799350" y="2764036"/>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1025604" y="4734436"/>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59390" y="2132856"/>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sp>
        <p:nvSpPr>
          <p:cNvPr id="22" name="21 Elipse"/>
          <p:cNvSpPr/>
          <p:nvPr/>
        </p:nvSpPr>
        <p:spPr>
          <a:xfrm>
            <a:off x="5716298" y="2492896"/>
            <a:ext cx="367870" cy="3678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796136" y="2970349"/>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3" name="72 Conector recto"/>
          <p:cNvCxnSpPr/>
          <p:nvPr/>
        </p:nvCxnSpPr>
        <p:spPr>
          <a:xfrm rot="5400000">
            <a:off x="3419872" y="4365104"/>
            <a:ext cx="1872208"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Tiempo de desarroll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27" name="26 Rectángulo"/>
          <p:cNvSpPr/>
          <p:nvPr/>
        </p:nvSpPr>
        <p:spPr>
          <a:xfrm>
            <a:off x="1835696" y="5589240"/>
            <a:ext cx="1690092" cy="20649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6 proyectos</a:t>
            </a:r>
            <a:endParaRPr lang="es-ES" sz="1200" b="1" kern="1200" noProof="0" dirty="0">
              <a:solidFill>
                <a:schemeClr val="tx1"/>
              </a:solidFill>
            </a:endParaRPr>
          </a:p>
        </p:txBody>
      </p:sp>
      <p:sp>
        <p:nvSpPr>
          <p:cNvPr id="43" name="42 Rectángulo redondeado"/>
          <p:cNvSpPr/>
          <p:nvPr/>
        </p:nvSpPr>
        <p:spPr>
          <a:xfrm>
            <a:off x="1979712" y="2420888"/>
            <a:ext cx="1543972"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4" name="43 Rectángulo redondeado"/>
          <p:cNvSpPr/>
          <p:nvPr/>
        </p:nvSpPr>
        <p:spPr>
          <a:xfrm>
            <a:off x="3563888" y="2852936"/>
            <a:ext cx="288032"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5" name="44 Rectángulo redondeado"/>
          <p:cNvSpPr/>
          <p:nvPr/>
        </p:nvSpPr>
        <p:spPr>
          <a:xfrm>
            <a:off x="3923928" y="3284984"/>
            <a:ext cx="432048"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6" name="45 Rectángulo redondeado"/>
          <p:cNvSpPr/>
          <p:nvPr/>
        </p:nvSpPr>
        <p:spPr>
          <a:xfrm>
            <a:off x="4427984" y="3717032"/>
            <a:ext cx="864096"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7" name="46 Rectángulo redondeado"/>
          <p:cNvSpPr/>
          <p:nvPr/>
        </p:nvSpPr>
        <p:spPr>
          <a:xfrm>
            <a:off x="5387330" y="4149080"/>
            <a:ext cx="1512168"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8" name="47 Rectángulo redondeado"/>
          <p:cNvSpPr/>
          <p:nvPr/>
        </p:nvSpPr>
        <p:spPr>
          <a:xfrm>
            <a:off x="6971506" y="4581128"/>
            <a:ext cx="342226"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9" name="48 Flecha doblada hacia arriba"/>
          <p:cNvSpPr/>
          <p:nvPr/>
        </p:nvSpPr>
        <p:spPr>
          <a:xfrm flipV="1">
            <a:off x="3527508" y="2516648"/>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0" name="49 CuadroTexto"/>
          <p:cNvSpPr txBox="1"/>
          <p:nvPr/>
        </p:nvSpPr>
        <p:spPr>
          <a:xfrm>
            <a:off x="971600" y="2348880"/>
            <a:ext cx="1080120" cy="461665"/>
          </a:xfrm>
          <a:prstGeom prst="rect">
            <a:avLst/>
          </a:prstGeom>
          <a:noFill/>
        </p:spPr>
        <p:txBody>
          <a:bodyPr wrap="square" rtlCol="0">
            <a:spAutoFit/>
          </a:bodyPr>
          <a:lstStyle/>
          <a:p>
            <a:pPr algn="ctr"/>
            <a:r>
              <a:rPr lang="es-ES" sz="1200" b="1" dirty="0" smtClean="0"/>
              <a:t>Ordenes de Compra</a:t>
            </a:r>
            <a:endParaRPr lang="es-CO" sz="1200" b="1" dirty="0"/>
          </a:p>
        </p:txBody>
      </p:sp>
      <p:sp>
        <p:nvSpPr>
          <p:cNvPr id="51" name="50 CuadroTexto"/>
          <p:cNvSpPr txBox="1"/>
          <p:nvPr/>
        </p:nvSpPr>
        <p:spPr>
          <a:xfrm>
            <a:off x="2699792" y="2708920"/>
            <a:ext cx="864096" cy="461665"/>
          </a:xfrm>
          <a:prstGeom prst="rect">
            <a:avLst/>
          </a:prstGeom>
          <a:noFill/>
        </p:spPr>
        <p:txBody>
          <a:bodyPr wrap="square" rtlCol="0">
            <a:spAutoFit/>
          </a:bodyPr>
          <a:lstStyle/>
          <a:p>
            <a:pPr algn="ctr">
              <a:spcAft>
                <a:spcPts val="0"/>
              </a:spcAft>
            </a:pPr>
            <a:r>
              <a:rPr lang="es-CO" sz="1200" b="1" dirty="0" smtClean="0"/>
              <a:t>Subasta Inversa</a:t>
            </a:r>
            <a:endParaRPr lang="es-CO" sz="1200" b="1" dirty="0">
              <a:solidFill>
                <a:srgbClr val="000000"/>
              </a:solidFill>
              <a:latin typeface="Arial"/>
              <a:ea typeface="Arial"/>
              <a:cs typeface="Times New Roman"/>
            </a:endParaRPr>
          </a:p>
        </p:txBody>
      </p:sp>
      <p:sp>
        <p:nvSpPr>
          <p:cNvPr id="52" name="51 Flecha doblada hacia arriba"/>
          <p:cNvSpPr/>
          <p:nvPr/>
        </p:nvSpPr>
        <p:spPr>
          <a:xfrm flipV="1">
            <a:off x="3851920" y="2948696"/>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3" name="52 CuadroTexto"/>
          <p:cNvSpPr txBox="1"/>
          <p:nvPr/>
        </p:nvSpPr>
        <p:spPr>
          <a:xfrm>
            <a:off x="2915816" y="3140968"/>
            <a:ext cx="1080120" cy="461665"/>
          </a:xfrm>
          <a:prstGeom prst="rect">
            <a:avLst/>
          </a:prstGeom>
          <a:noFill/>
        </p:spPr>
        <p:txBody>
          <a:bodyPr wrap="square" rtlCol="0">
            <a:spAutoFit/>
          </a:bodyPr>
          <a:lstStyle/>
          <a:p>
            <a:pPr algn="ctr">
              <a:spcAft>
                <a:spcPts val="0"/>
              </a:spcAft>
            </a:pPr>
            <a:r>
              <a:rPr lang="es-CO" sz="1200" b="1" dirty="0" smtClean="0"/>
              <a:t>Registro de Entidades</a:t>
            </a:r>
            <a:endParaRPr lang="es-CO" sz="1200" b="1" dirty="0">
              <a:solidFill>
                <a:srgbClr val="000000"/>
              </a:solidFill>
              <a:latin typeface="Arial"/>
              <a:ea typeface="Arial"/>
              <a:cs typeface="Times New Roman"/>
            </a:endParaRPr>
          </a:p>
        </p:txBody>
      </p:sp>
      <p:sp>
        <p:nvSpPr>
          <p:cNvPr id="54" name="53 CuadroTexto"/>
          <p:cNvSpPr txBox="1"/>
          <p:nvPr/>
        </p:nvSpPr>
        <p:spPr>
          <a:xfrm>
            <a:off x="3491880" y="3656057"/>
            <a:ext cx="1080120" cy="276999"/>
          </a:xfrm>
          <a:prstGeom prst="rect">
            <a:avLst/>
          </a:prstGeom>
          <a:noFill/>
        </p:spPr>
        <p:txBody>
          <a:bodyPr wrap="square" rtlCol="0">
            <a:spAutoFit/>
          </a:bodyPr>
          <a:lstStyle/>
          <a:p>
            <a:pPr algn="ctr">
              <a:spcAft>
                <a:spcPts val="0"/>
              </a:spcAft>
            </a:pPr>
            <a:r>
              <a:rPr lang="es-CO" sz="1200" b="1" dirty="0" smtClean="0"/>
              <a:t>Facturación</a:t>
            </a:r>
            <a:endParaRPr lang="es-CO" sz="1200" b="1" dirty="0">
              <a:solidFill>
                <a:srgbClr val="000000"/>
              </a:solidFill>
              <a:latin typeface="Arial"/>
              <a:ea typeface="Arial"/>
              <a:cs typeface="Times New Roman"/>
            </a:endParaRPr>
          </a:p>
        </p:txBody>
      </p:sp>
      <p:sp>
        <p:nvSpPr>
          <p:cNvPr id="55" name="54 CuadroTexto"/>
          <p:cNvSpPr txBox="1"/>
          <p:nvPr/>
        </p:nvSpPr>
        <p:spPr>
          <a:xfrm>
            <a:off x="4811266" y="4149080"/>
            <a:ext cx="720080" cy="276999"/>
          </a:xfrm>
          <a:prstGeom prst="rect">
            <a:avLst/>
          </a:prstGeom>
          <a:noFill/>
        </p:spPr>
        <p:txBody>
          <a:bodyPr wrap="square" rtlCol="0">
            <a:spAutoFit/>
          </a:bodyPr>
          <a:lstStyle/>
          <a:p>
            <a:pPr algn="ctr">
              <a:spcAft>
                <a:spcPts val="0"/>
              </a:spcAft>
            </a:pPr>
            <a:r>
              <a:rPr lang="es-CO" sz="1200" b="1" dirty="0" smtClean="0"/>
              <a:t>PQRS</a:t>
            </a:r>
            <a:endParaRPr lang="es-CO" sz="1200" b="1" dirty="0">
              <a:solidFill>
                <a:srgbClr val="000000"/>
              </a:solidFill>
              <a:latin typeface="Arial"/>
              <a:ea typeface="Arial"/>
              <a:cs typeface="Times New Roman"/>
            </a:endParaRPr>
          </a:p>
        </p:txBody>
      </p:sp>
      <p:sp>
        <p:nvSpPr>
          <p:cNvPr id="56" name="55 CuadroTexto"/>
          <p:cNvSpPr txBox="1"/>
          <p:nvPr/>
        </p:nvSpPr>
        <p:spPr>
          <a:xfrm>
            <a:off x="5963394" y="4581128"/>
            <a:ext cx="1080120" cy="276999"/>
          </a:xfrm>
          <a:prstGeom prst="rect">
            <a:avLst/>
          </a:prstGeom>
          <a:noFill/>
        </p:spPr>
        <p:txBody>
          <a:bodyPr wrap="square" rtlCol="0">
            <a:spAutoFit/>
          </a:bodyPr>
          <a:lstStyle/>
          <a:p>
            <a:pPr algn="ctr">
              <a:spcAft>
                <a:spcPts val="0"/>
              </a:spcAft>
            </a:pPr>
            <a:r>
              <a:rPr lang="es-CO" sz="1200" b="1" dirty="0" smtClean="0"/>
              <a:t>Calificaciones</a:t>
            </a:r>
            <a:endParaRPr lang="es-CO" sz="1200" b="1" dirty="0">
              <a:solidFill>
                <a:srgbClr val="000000"/>
              </a:solidFill>
              <a:latin typeface="Arial"/>
              <a:ea typeface="Arial"/>
              <a:cs typeface="Times New Roman"/>
            </a:endParaRPr>
          </a:p>
        </p:txBody>
      </p:sp>
      <p:sp>
        <p:nvSpPr>
          <p:cNvPr id="57" name="56 Flecha doblada hacia arriba"/>
          <p:cNvSpPr/>
          <p:nvPr/>
        </p:nvSpPr>
        <p:spPr>
          <a:xfrm flipV="1">
            <a:off x="4355976" y="3380744"/>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8" name="57 Flecha doblada hacia arriba"/>
          <p:cNvSpPr/>
          <p:nvPr/>
        </p:nvSpPr>
        <p:spPr>
          <a:xfrm flipV="1">
            <a:off x="5292080" y="3812792"/>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9" name="58 Flecha doblada hacia arriba"/>
          <p:cNvSpPr/>
          <p:nvPr/>
        </p:nvSpPr>
        <p:spPr>
          <a:xfrm flipV="1">
            <a:off x="6899498" y="4244840"/>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60" name="59 CuadroTexto"/>
          <p:cNvSpPr txBox="1"/>
          <p:nvPr/>
        </p:nvSpPr>
        <p:spPr>
          <a:xfrm>
            <a:off x="3673996" y="2388488"/>
            <a:ext cx="648072" cy="276999"/>
          </a:xfrm>
          <a:prstGeom prst="rect">
            <a:avLst/>
          </a:prstGeom>
          <a:noFill/>
        </p:spPr>
        <p:txBody>
          <a:bodyPr wrap="square" rtlCol="0">
            <a:spAutoFit/>
          </a:bodyPr>
          <a:lstStyle/>
          <a:p>
            <a:pPr algn="ctr"/>
            <a:r>
              <a:rPr lang="es-ES" sz="1200" b="1" dirty="0" smtClean="0"/>
              <a:t>70 días</a:t>
            </a:r>
            <a:endParaRPr lang="es-CO" sz="1200" b="1" dirty="0"/>
          </a:p>
        </p:txBody>
      </p:sp>
      <p:sp>
        <p:nvSpPr>
          <p:cNvPr id="61" name="60 CuadroTexto"/>
          <p:cNvSpPr txBox="1"/>
          <p:nvPr/>
        </p:nvSpPr>
        <p:spPr>
          <a:xfrm>
            <a:off x="3995936" y="2852936"/>
            <a:ext cx="648072" cy="276999"/>
          </a:xfrm>
          <a:prstGeom prst="rect">
            <a:avLst/>
          </a:prstGeom>
          <a:noFill/>
        </p:spPr>
        <p:txBody>
          <a:bodyPr wrap="square" rtlCol="0">
            <a:spAutoFit/>
          </a:bodyPr>
          <a:lstStyle/>
          <a:p>
            <a:pPr algn="ctr"/>
            <a:r>
              <a:rPr lang="es-ES" sz="1200" b="1" dirty="0" smtClean="0"/>
              <a:t>14 días</a:t>
            </a:r>
            <a:endParaRPr lang="es-CO" sz="1200" b="1" dirty="0"/>
          </a:p>
        </p:txBody>
      </p:sp>
      <p:sp>
        <p:nvSpPr>
          <p:cNvPr id="62" name="61 CuadroTexto"/>
          <p:cNvSpPr txBox="1"/>
          <p:nvPr/>
        </p:nvSpPr>
        <p:spPr>
          <a:xfrm>
            <a:off x="4499992" y="3284984"/>
            <a:ext cx="720080" cy="276999"/>
          </a:xfrm>
          <a:prstGeom prst="rect">
            <a:avLst/>
          </a:prstGeom>
          <a:noFill/>
        </p:spPr>
        <p:txBody>
          <a:bodyPr wrap="square" rtlCol="0">
            <a:spAutoFit/>
          </a:bodyPr>
          <a:lstStyle/>
          <a:p>
            <a:pPr algn="ctr"/>
            <a:r>
              <a:rPr lang="es-ES" sz="1200" b="1" dirty="0" smtClean="0"/>
              <a:t>18 días</a:t>
            </a:r>
            <a:endParaRPr lang="es-CO" sz="1200" b="1" dirty="0"/>
          </a:p>
        </p:txBody>
      </p:sp>
      <p:sp>
        <p:nvSpPr>
          <p:cNvPr id="63" name="62 CuadroTexto"/>
          <p:cNvSpPr txBox="1"/>
          <p:nvPr/>
        </p:nvSpPr>
        <p:spPr>
          <a:xfrm>
            <a:off x="5404470" y="3717032"/>
            <a:ext cx="864096" cy="276999"/>
          </a:xfrm>
          <a:prstGeom prst="rect">
            <a:avLst/>
          </a:prstGeom>
          <a:noFill/>
        </p:spPr>
        <p:txBody>
          <a:bodyPr wrap="square" rtlCol="0">
            <a:spAutoFit/>
          </a:bodyPr>
          <a:lstStyle/>
          <a:p>
            <a:pPr algn="ctr"/>
            <a:r>
              <a:rPr lang="es-ES" sz="1200" b="1" dirty="0" smtClean="0"/>
              <a:t>39 días</a:t>
            </a:r>
            <a:endParaRPr lang="es-CO" sz="1200" b="1" dirty="0"/>
          </a:p>
        </p:txBody>
      </p:sp>
      <p:sp>
        <p:nvSpPr>
          <p:cNvPr id="64" name="63 CuadroTexto"/>
          <p:cNvSpPr txBox="1"/>
          <p:nvPr/>
        </p:nvSpPr>
        <p:spPr>
          <a:xfrm>
            <a:off x="7115522" y="4160113"/>
            <a:ext cx="648072" cy="276999"/>
          </a:xfrm>
          <a:prstGeom prst="rect">
            <a:avLst/>
          </a:prstGeom>
          <a:noFill/>
        </p:spPr>
        <p:txBody>
          <a:bodyPr wrap="square" rtlCol="0">
            <a:spAutoFit/>
          </a:bodyPr>
          <a:lstStyle/>
          <a:p>
            <a:pPr algn="ctr"/>
            <a:r>
              <a:rPr lang="es-ES" sz="1200" b="1" dirty="0" smtClean="0"/>
              <a:t>72 días</a:t>
            </a:r>
            <a:endParaRPr lang="es-CO" sz="1200" b="1" dirty="0"/>
          </a:p>
        </p:txBody>
      </p:sp>
      <p:sp>
        <p:nvSpPr>
          <p:cNvPr id="65" name="64 CuadroTexto"/>
          <p:cNvSpPr txBox="1"/>
          <p:nvPr/>
        </p:nvSpPr>
        <p:spPr>
          <a:xfrm>
            <a:off x="7317829" y="4582636"/>
            <a:ext cx="773038" cy="276999"/>
          </a:xfrm>
          <a:prstGeom prst="rect">
            <a:avLst/>
          </a:prstGeom>
          <a:noFill/>
        </p:spPr>
        <p:txBody>
          <a:bodyPr wrap="square" rtlCol="0">
            <a:spAutoFit/>
          </a:bodyPr>
          <a:lstStyle/>
          <a:p>
            <a:pPr algn="ctr"/>
            <a:r>
              <a:rPr lang="es-ES" sz="1200" b="1" dirty="0" smtClean="0"/>
              <a:t>14 días</a:t>
            </a:r>
            <a:endParaRPr lang="es-CO" sz="1200" b="1" dirty="0"/>
          </a:p>
        </p:txBody>
      </p:sp>
      <p:pic>
        <p:nvPicPr>
          <p:cNvPr id="144388" name="Picture 4" descr="C:\Users\davper\Desktop\clock_time.png"/>
          <p:cNvPicPr>
            <a:picLocks noChangeAspect="1" noChangeArrowheads="1"/>
          </p:cNvPicPr>
          <p:nvPr/>
        </p:nvPicPr>
        <p:blipFill>
          <a:blip r:embed="rId6" cstate="print"/>
          <a:srcRect/>
          <a:stretch>
            <a:fillRect/>
          </a:stretch>
        </p:blipFill>
        <p:spPr bwMode="auto">
          <a:xfrm>
            <a:off x="7236296" y="1412776"/>
            <a:ext cx="1152128" cy="1152128"/>
          </a:xfrm>
          <a:prstGeom prst="roundRect">
            <a:avLst>
              <a:gd name="adj" fmla="val 8594"/>
            </a:avLst>
          </a:prstGeom>
          <a:solidFill>
            <a:srgbClr val="FFFFFF">
              <a:shade val="85000"/>
            </a:srgbClr>
          </a:solidFill>
          <a:ln>
            <a:noFill/>
          </a:ln>
          <a:effectLst>
            <a:reflection blurRad="6350" stA="50000" endA="300" endPos="55000" dir="5400000" sy="-100000" algn="bl" rotWithShape="0"/>
          </a:effectLst>
        </p:spPr>
      </p:pic>
      <p:sp>
        <p:nvSpPr>
          <p:cNvPr id="66" name="65 Flecha derecha"/>
          <p:cNvSpPr/>
          <p:nvPr/>
        </p:nvSpPr>
        <p:spPr>
          <a:xfrm>
            <a:off x="1979712" y="5805264"/>
            <a:ext cx="5328592"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67" name="66 CuadroTexto"/>
          <p:cNvSpPr txBox="1"/>
          <p:nvPr/>
        </p:nvSpPr>
        <p:spPr>
          <a:xfrm>
            <a:off x="7308304" y="5816297"/>
            <a:ext cx="773038" cy="276999"/>
          </a:xfrm>
          <a:prstGeom prst="rect">
            <a:avLst/>
          </a:prstGeom>
          <a:noFill/>
        </p:spPr>
        <p:txBody>
          <a:bodyPr wrap="square" rtlCol="0">
            <a:spAutoFit/>
          </a:bodyPr>
          <a:lstStyle/>
          <a:p>
            <a:pPr algn="ctr"/>
            <a:r>
              <a:rPr lang="es-ES" sz="1200" b="1" dirty="0" smtClean="0"/>
              <a:t>227 días</a:t>
            </a:r>
            <a:endParaRPr lang="es-CO" sz="1200" b="1" dirty="0"/>
          </a:p>
        </p:txBody>
      </p:sp>
      <p:sp>
        <p:nvSpPr>
          <p:cNvPr id="68" name="67 Rectángulo"/>
          <p:cNvSpPr/>
          <p:nvPr/>
        </p:nvSpPr>
        <p:spPr>
          <a:xfrm>
            <a:off x="1835696" y="4941168"/>
            <a:ext cx="1656184" cy="27850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defTabSz="533400">
              <a:lnSpc>
                <a:spcPct val="90000"/>
              </a:lnSpc>
              <a:spcBef>
                <a:spcPct val="0"/>
              </a:spcBef>
              <a:spcAft>
                <a:spcPct val="35000"/>
              </a:spcAft>
            </a:pPr>
            <a:r>
              <a:rPr lang="es-ES" sz="1400" b="1" kern="1200" noProof="0" dirty="0" smtClean="0">
                <a:solidFill>
                  <a:schemeClr val="tx1"/>
                </a:solidFill>
              </a:rPr>
              <a:t>Tiempo 3 proyectos</a:t>
            </a:r>
            <a:endParaRPr lang="es-ES" sz="1200" b="1" kern="1200" noProof="0" dirty="0">
              <a:solidFill>
                <a:schemeClr val="tx1"/>
              </a:solidFill>
            </a:endParaRPr>
          </a:p>
        </p:txBody>
      </p:sp>
      <p:sp>
        <p:nvSpPr>
          <p:cNvPr id="69" name="68 Flecha derecha"/>
          <p:cNvSpPr/>
          <p:nvPr/>
        </p:nvSpPr>
        <p:spPr>
          <a:xfrm>
            <a:off x="1979712" y="5157192"/>
            <a:ext cx="2376264" cy="288032"/>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s-CO"/>
          </a:p>
        </p:txBody>
      </p:sp>
      <p:sp>
        <p:nvSpPr>
          <p:cNvPr id="70" name="69 CuadroTexto"/>
          <p:cNvSpPr txBox="1"/>
          <p:nvPr/>
        </p:nvSpPr>
        <p:spPr>
          <a:xfrm>
            <a:off x="4231010" y="5157192"/>
            <a:ext cx="773038" cy="276999"/>
          </a:xfrm>
          <a:prstGeom prst="rect">
            <a:avLst/>
          </a:prstGeom>
          <a:noFill/>
        </p:spPr>
        <p:txBody>
          <a:bodyPr wrap="square" rtlCol="0">
            <a:spAutoFit/>
          </a:bodyPr>
          <a:lstStyle/>
          <a:p>
            <a:pPr algn="ctr"/>
            <a:r>
              <a:rPr lang="es-ES" sz="1200" b="1" dirty="0" smtClean="0"/>
              <a:t>102 días</a:t>
            </a:r>
            <a:endParaRPr lang="es-CO" sz="1200" b="1" dirty="0"/>
          </a:p>
        </p:txBody>
      </p:sp>
      <p:cxnSp>
        <p:nvCxnSpPr>
          <p:cNvPr id="72" name="71 Conector recto"/>
          <p:cNvCxnSpPr>
            <a:endCxn id="66" idx="1"/>
          </p:cNvCxnSpPr>
          <p:nvPr/>
        </p:nvCxnSpPr>
        <p:spPr>
          <a:xfrm rot="5400000">
            <a:off x="251520" y="4221088"/>
            <a:ext cx="3456384"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9" name="78 Conector recto"/>
          <p:cNvCxnSpPr>
            <a:stCxn id="48" idx="3"/>
            <a:endCxn id="67" idx="1"/>
          </p:cNvCxnSpPr>
          <p:nvPr/>
        </p:nvCxnSpPr>
        <p:spPr>
          <a:xfrm flipH="1">
            <a:off x="7308304" y="4689140"/>
            <a:ext cx="5428" cy="126565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 descr="C:\Users\Erik\Desktop\ist2_5852288-business-man-balance-risk-tightrope-from-above.jpg"/>
          <p:cNvPicPr>
            <a:picLocks noChangeAspect="1" noChangeArrowheads="1"/>
          </p:cNvPicPr>
          <p:nvPr/>
        </p:nvPicPr>
        <p:blipFill>
          <a:blip r:embed="rId3" cstate="print"/>
          <a:srcRect b="8031"/>
          <a:stretch>
            <a:fillRect/>
          </a:stretch>
        </p:blipFill>
        <p:spPr bwMode="auto">
          <a:xfrm>
            <a:off x="0" y="4077072"/>
            <a:ext cx="3023769" cy="2780928"/>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Riesgos materializad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2123728" y="1741264"/>
          <a:ext cx="648072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3" name="2 Diagrama"/>
          <p:cNvGraphicFramePr/>
          <p:nvPr>
            <p:extLst>
              <p:ext uri="{D42A27DB-BD31-4B8C-83A1-F6EECF244321}">
                <p14:modId xmlns="" xmlns:p14="http://schemas.microsoft.com/office/powerpoint/2010/main" val="4204456268"/>
              </p:ext>
            </p:extLst>
          </p:nvPr>
        </p:nvGraphicFramePr>
        <p:xfrm>
          <a:off x="4355976" y="1556792"/>
          <a:ext cx="4536504" cy="224802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3" name="12 Diagrama"/>
          <p:cNvGraphicFramePr/>
          <p:nvPr>
            <p:extLst>
              <p:ext uri="{D42A27DB-BD31-4B8C-83A1-F6EECF244321}">
                <p14:modId xmlns="" xmlns:p14="http://schemas.microsoft.com/office/powerpoint/2010/main" val="2484345710"/>
              </p:ext>
            </p:extLst>
          </p:nvPr>
        </p:nvGraphicFramePr>
        <p:xfrm>
          <a:off x="467544" y="4077072"/>
          <a:ext cx="6186772" cy="252028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15"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1600" b="1" i="1" dirty="0" smtClean="0">
                <a:latin typeface="+mj-lt"/>
                <a:ea typeface="+mj-ea"/>
                <a:cs typeface="+mj-cs"/>
              </a:rPr>
              <a:t>Proyectos vs motivadores</a:t>
            </a:r>
            <a:endParaRPr kumimoji="0" lang="es-CO" b="1" i="1" u="none" strike="noStrike" kern="1200" cap="none" spc="0" normalizeH="0" baseline="0" noProof="0" dirty="0" smtClean="0">
              <a:ln>
                <a:noFill/>
              </a:ln>
              <a:solidFill>
                <a:schemeClr val="tx1"/>
              </a:solidFill>
              <a:uLnTx/>
              <a:uFillTx/>
              <a:latin typeface="+mj-lt"/>
              <a:ea typeface="+mj-ea"/>
              <a:cs typeface="+mj-cs"/>
            </a:endParaRPr>
          </a:p>
        </p:txBody>
      </p:sp>
      <p:pic>
        <p:nvPicPr>
          <p:cNvPr id="93185" name="Picture 1" descr="C:\Users\Erik\Desktop\trabajo%20en%20grupo.jpg"/>
          <p:cNvPicPr>
            <a:picLocks noChangeAspect="1" noChangeArrowheads="1"/>
          </p:cNvPicPr>
          <p:nvPr/>
        </p:nvPicPr>
        <p:blipFill>
          <a:blip r:embed="rId16" cstate="print">
            <a:duotone>
              <a:schemeClr val="accent1">
                <a:shade val="45000"/>
                <a:satMod val="135000"/>
              </a:schemeClr>
              <a:prstClr val="white"/>
            </a:duotone>
          </a:blip>
          <a:srcRect/>
          <a:stretch>
            <a:fillRect/>
          </a:stretch>
        </p:blipFill>
        <p:spPr bwMode="auto">
          <a:xfrm>
            <a:off x="1413967" y="1340768"/>
            <a:ext cx="2509961" cy="2509961"/>
          </a:xfrm>
          <a:prstGeom prst="rect">
            <a:avLst/>
          </a:prstGeom>
          <a:noFill/>
        </p:spPr>
      </p:pic>
    </p:spTree>
    <p:extLst>
      <p:ext uri="{BB962C8B-B14F-4D97-AF65-F5344CB8AC3E}">
        <p14:creationId xmlns="" xmlns:p14="http://schemas.microsoft.com/office/powerpoint/2010/main" val="40703229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11" name="10 Imagen"/>
          <p:cNvPicPr/>
          <p:nvPr/>
        </p:nvPicPr>
        <p:blipFill>
          <a:blip r:embed="rId6" cstate="print"/>
          <a:srcRect t="9481"/>
          <a:stretch>
            <a:fillRect/>
          </a:stretch>
        </p:blipFill>
        <p:spPr bwMode="auto">
          <a:xfrm>
            <a:off x="287524" y="1556792"/>
            <a:ext cx="8568952" cy="4608512"/>
          </a:xfrm>
          <a:prstGeom prst="rect">
            <a:avLst/>
          </a:prstGeom>
          <a:noFill/>
          <a:ln w="9525">
            <a:noFill/>
            <a:miter lim="800000"/>
            <a:headEnd/>
            <a:tailEnd/>
          </a:ln>
        </p:spPr>
      </p:pic>
      <p:sp>
        <p:nvSpPr>
          <p:cNvPr id="13"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1600" b="1" dirty="0" smtClean="0">
                <a:latin typeface="+mj-lt"/>
                <a:ea typeface="+mj-ea"/>
                <a:cs typeface="+mj-cs"/>
              </a:rPr>
              <a:t>Proyectos vs motivadores</a:t>
            </a:r>
            <a:endParaRPr kumimoji="0" lang="es-CO" b="1" strike="noStrike" kern="1200" cap="none" spc="0" normalizeH="0" baseline="0" noProof="0" dirty="0" smtClean="0">
              <a:ln>
                <a:noFill/>
              </a:ln>
              <a:solidFill>
                <a:schemeClr val="tx1"/>
              </a:solidFill>
              <a:uLnTx/>
              <a:uFillTx/>
              <a:latin typeface="+mj-lt"/>
              <a:ea typeface="+mj-ea"/>
              <a:cs typeface="+mj-cs"/>
            </a:endParaRPr>
          </a:p>
        </p:txBody>
      </p:sp>
    </p:spTree>
    <p:extLst>
      <p:ext uri="{BB962C8B-B14F-4D97-AF65-F5344CB8AC3E}">
        <p14:creationId xmlns="" xmlns:p14="http://schemas.microsoft.com/office/powerpoint/2010/main" val="39770212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icl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existente.</a:t>
            </a:r>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realidad.</a:t>
            </a:r>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 xmlns:p14="http://schemas.microsoft.com/office/powerpoint/2010/main" val="28901475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827584" y="2996952"/>
            <a:ext cx="4896544" cy="1584176"/>
          </a:xfrm>
          <a:prstGeom prst="rect">
            <a:avLst/>
          </a:prstGeom>
        </p:spPr>
        <p:txBody>
          <a:bodyPr vert="horz" lIns="91440" tIns="45720" rIns="91440" bIns="45720" rtlCol="0" anchor="t">
            <a:noAutofit/>
          </a:bodyPr>
          <a:lstStyle/>
          <a:p>
            <a:r>
              <a:rPr lang="es-CO" sz="4400" b="1" i="1" dirty="0" smtClean="0"/>
              <a:t>Trabajo desarrollado</a:t>
            </a:r>
            <a:endParaRPr lang="es-CO" sz="4400" b="1" i="1" dirty="0" smtClean="0"/>
          </a:p>
        </p:txBody>
      </p:sp>
      <p:pic>
        <p:nvPicPr>
          <p:cNvPr id="144386" name="Picture 2" descr="C:\Users\davper\Desktop\513.jpg"/>
          <p:cNvPicPr>
            <a:picLocks noChangeAspect="1" noChangeArrowheads="1"/>
          </p:cNvPicPr>
          <p:nvPr/>
        </p:nvPicPr>
        <p:blipFill>
          <a:blip r:embed="rId6" cstate="print"/>
          <a:srcRect b="19361"/>
          <a:stretch>
            <a:fillRect/>
          </a:stretch>
        </p:blipFill>
        <p:spPr bwMode="auto">
          <a:xfrm>
            <a:off x="4499992" y="2564904"/>
            <a:ext cx="3810000" cy="2304256"/>
          </a:xfrm>
          <a:prstGeom prst="rect">
            <a:avLst/>
          </a:prstGeom>
          <a:noFill/>
          <a:effectLst>
            <a:softEdge rad="63500"/>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de negocio</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289</TotalTime>
  <Words>1732</Words>
  <Application>Microsoft Office PowerPoint</Application>
  <PresentationFormat>Presentación en pantalla (4:3)</PresentationFormat>
  <Paragraphs>557</Paragraphs>
  <Slides>30</Slides>
  <Notes>28</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32"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262</cp:revision>
  <dcterms:created xsi:type="dcterms:W3CDTF">2011-05-09T02:38:24Z</dcterms:created>
  <dcterms:modified xsi:type="dcterms:W3CDTF">2011-08-08T19:27:59Z</dcterms:modified>
</cp:coreProperties>
</file>